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298756" w14:textId="77777777" w:rsidR="0047396B" w:rsidRDefault="0047396B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47396B">
        <w:rPr>
          <w:rFonts w:ascii="Times New Roman" w:hAnsi="Times New Roman" w:cs="Times New Roman"/>
          <w:sz w:val="23"/>
          <w:szCs w:val="23"/>
        </w:rPr>
        <w:t>Министерство науки и высшего образования Российской Федерации</w:t>
      </w:r>
    </w:p>
    <w:p w14:paraId="64779A9D" w14:textId="6BACE712" w:rsidR="0047396B" w:rsidRPr="0047396B" w:rsidRDefault="0047396B" w:rsidP="0047396B">
      <w:pPr>
        <w:spacing w:line="360" w:lineRule="auto"/>
        <w:jc w:val="center"/>
        <w:rPr>
          <w:rFonts w:ascii="Times New Roman" w:hAnsi="Times New Roman" w:cs="Times New Roman"/>
        </w:rPr>
      </w:pPr>
      <w:r w:rsidRPr="0047396B">
        <w:rPr>
          <w:rFonts w:ascii="Times New Roman" w:hAnsi="Times New Roman" w:cs="Times New Roman"/>
        </w:rPr>
        <w:t>Федерального государственного бюджетного образовательного учреждения высшего образования</w:t>
      </w:r>
    </w:p>
    <w:p w14:paraId="057AFFC0" w14:textId="77777777" w:rsidR="0047396B" w:rsidRDefault="0047396B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47396B">
        <w:rPr>
          <w:rFonts w:ascii="Times New Roman" w:hAnsi="Times New Roman" w:cs="Times New Roman"/>
          <w:sz w:val="23"/>
          <w:szCs w:val="23"/>
        </w:rPr>
        <w:t>Московский государственный технический университет имени Н.Э. Баумана</w:t>
      </w:r>
    </w:p>
    <w:p w14:paraId="7CA9FD7B" w14:textId="77777777" w:rsidR="0047396B" w:rsidRDefault="0047396B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47396B">
        <w:rPr>
          <w:rFonts w:ascii="Times New Roman" w:hAnsi="Times New Roman" w:cs="Times New Roman"/>
          <w:sz w:val="23"/>
          <w:szCs w:val="23"/>
        </w:rPr>
        <w:t>(национальный исследовательский университет)</w:t>
      </w:r>
    </w:p>
    <w:p w14:paraId="04E5F8FD" w14:textId="77777777" w:rsidR="00AB3268" w:rsidRDefault="0047396B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47396B">
        <w:rPr>
          <w:rFonts w:ascii="Times New Roman" w:hAnsi="Times New Roman" w:cs="Times New Roman"/>
          <w:sz w:val="23"/>
          <w:szCs w:val="23"/>
        </w:rPr>
        <w:t>Московский техникум космического приборостроения</w:t>
      </w:r>
    </w:p>
    <w:p w14:paraId="26DC3B01" w14:textId="77777777" w:rsidR="00AB3268" w:rsidRDefault="00AB3268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</w:p>
    <w:p w14:paraId="77EBA1BD" w14:textId="77777777" w:rsidR="00AB3268" w:rsidRDefault="00AB3268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</w:p>
    <w:p w14:paraId="59F507AF" w14:textId="7E40ABCB" w:rsidR="0047396B" w:rsidRPr="00AB3268" w:rsidRDefault="00AB3268" w:rsidP="00AB3268">
      <w:pPr>
        <w:spacing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AB3268">
        <w:rPr>
          <w:rFonts w:ascii="Times New Roman" w:hAnsi="Times New Roman" w:cs="Times New Roman"/>
          <w:b/>
          <w:bCs/>
          <w:sz w:val="36"/>
          <w:szCs w:val="36"/>
        </w:rPr>
        <w:t>РАЗРАБОТКА ПРОГРАММЫ ОБРАЩЕНИЯ КВАДРАТНОЙ МАТРИЦЫ С ПОМОЩЬЮ СХЕМЫ ГАУССА.</w:t>
      </w:r>
      <w:r w:rsidR="0047396B" w:rsidRPr="00AB3268">
        <w:rPr>
          <w:rFonts w:ascii="Times New Roman" w:hAnsi="Times New Roman" w:cs="Times New Roman"/>
          <w:b/>
          <w:bCs/>
          <w:sz w:val="36"/>
          <w:szCs w:val="36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D87045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D87045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2CFE15AE" w14:textId="4FD00635" w:rsidR="001F088B" w:rsidRPr="001F088B" w:rsidRDefault="00992DAF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50090921" w:history="1">
            <w:r w:rsidR="001F088B"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ВВЕДЕНИЕ</w:t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1 \h </w:instrText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A928C1A" w14:textId="045294A9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2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 Постановка задачи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2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3159DC2" w14:textId="6548FCB6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3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3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F51ECEC" w14:textId="79D7E936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4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4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4FB0496" w14:textId="18470B2E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5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2 Структура программы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5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CEBA2DE" w14:textId="5398C854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6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 Схемы алгоритма программы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6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6D3F736" w14:textId="18BDAED2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7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 Отладка программы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7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CBFC747" w14:textId="32B29F3A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8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8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4CE7E1" w14:textId="43FC8748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9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9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686A98" w14:textId="7EF1C1EB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0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5 Оптимизация программы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0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1CE2A79" w14:textId="333D5658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1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 Тестирование программы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1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8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D405B52" w14:textId="2502C889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2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2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8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8FC19E6" w14:textId="4C2ADD65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3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3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0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A7A86D6" w14:textId="697A5521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4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4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1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993AA5D" w14:textId="529CE61D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5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7 Руководство пользователя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5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4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0FB9DE8" w14:textId="74F3AF4E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6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ЗАКЛЮЧЕНИЕ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6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6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FE5AB3F" w14:textId="49BE5BC5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7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СПИСОК ИСПОЛЬЗУЕМЫХ ИСТОЧНИКОВ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7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7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8E73AD1" w14:textId="49024DD7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8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ПРИЛОЖЕНИЕ А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8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8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9C86733" w14:textId="796E8C43" w:rsid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eastAsiaTheme="minorEastAsia"/>
              <w:noProof/>
              <w:lang w:eastAsia="ru-RU"/>
            </w:rPr>
          </w:pPr>
          <w:hyperlink w:anchor="_Toc150090939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ПРИЛОЖЕНИЕ Б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9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4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782BF25B" w:rsidR="00992DAF" w:rsidRDefault="00992DAF" w:rsidP="001B7E76">
          <w:pPr>
            <w:spacing w:line="360" w:lineRule="auto"/>
          </w:pPr>
          <w:r w:rsidRPr="001B7E76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230F7E">
      <w:pPr>
        <w:pStyle w:val="13"/>
        <w:jc w:val="center"/>
      </w:pPr>
      <w:bookmarkStart w:id="0" w:name="_Toc150090921"/>
      <w:r>
        <w:lastRenderedPageBreak/>
        <w:t>ВВЕДЕНИЕ</w:t>
      </w:r>
      <w:bookmarkEnd w:id="0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1" w:name="_Toc150090922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50090923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Прямой ход</w:t>
      </w:r>
      <w:proofErr w:type="gramStart"/>
      <w:r>
        <w:t>: На данном этапе</w:t>
      </w:r>
      <w:proofErr w:type="gramEnd"/>
      <w:r>
        <w:t xml:space="preserve">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</w:t>
      </w:r>
      <w:proofErr w:type="gramStart"/>
      <w:r>
        <w:t>: На</w:t>
      </w:r>
      <w:proofErr w:type="gramEnd"/>
      <w:r>
        <w:t xml:space="preserve">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245CBE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245CBE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50090924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77777777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.</w:t>
      </w:r>
    </w:p>
    <w:p w14:paraId="363E5AC7" w14:textId="0107147B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.</w:t>
      </w:r>
    </w:p>
    <w:p w14:paraId="17505977" w14:textId="76F94363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77777777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.</w:t>
      </w:r>
    </w:p>
    <w:p w14:paraId="790297E2" w14:textId="2DA9ED9B" w:rsidR="00C50C40" w:rsidRDefault="00C50C40" w:rsidP="00B82AED">
      <w:pPr>
        <w:pStyle w:val="11"/>
        <w:numPr>
          <w:ilvl w:val="0"/>
          <w:numId w:val="5"/>
        </w:numPr>
      </w:pPr>
      <w:r>
        <w:t xml:space="preserve">Библиотеки Python: </w:t>
      </w:r>
      <w:proofErr w:type="spellStart"/>
      <w:r>
        <w:t>tkinter</w:t>
      </w:r>
      <w:proofErr w:type="spellEnd"/>
      <w:r>
        <w:t xml:space="preserve">, </w:t>
      </w:r>
      <w:proofErr w:type="spellStart"/>
      <w:r>
        <w:t>numpy</w:t>
      </w:r>
      <w:proofErr w:type="spellEnd"/>
      <w: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Богатая библиотека сторонних модулей: Python имеет богатую экосистему библиотек и модулей, включая библиотеку </w:t>
      </w:r>
      <w:proofErr w:type="spellStart"/>
      <w:r>
        <w:t>NumPy</w:t>
      </w:r>
      <w:proofErr w:type="spellEnd"/>
      <w:r>
        <w:t xml:space="preserve">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Графический интерфейс с </w:t>
      </w:r>
      <w:proofErr w:type="spellStart"/>
      <w:r>
        <w:t>Tkinter</w:t>
      </w:r>
      <w:proofErr w:type="spellEnd"/>
      <w:r>
        <w:t xml:space="preserve">: </w:t>
      </w:r>
      <w:proofErr w:type="spellStart"/>
      <w:r>
        <w:t>Tkinter</w:t>
      </w:r>
      <w:proofErr w:type="spellEnd"/>
      <w:r>
        <w:t xml:space="preserve">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</w:t>
      </w:r>
      <w:proofErr w:type="gramStart"/>
      <w:r>
        <w:t>: Несмотря</w:t>
      </w:r>
      <w:proofErr w:type="gramEnd"/>
      <w:r>
        <w:t xml:space="preserve"> на интерпретируемую природу, Python имеет оптимизированные библиотеки, такие как </w:t>
      </w:r>
      <w:proofErr w:type="spellStart"/>
      <w:r>
        <w:t>NumPy</w:t>
      </w:r>
      <w:proofErr w:type="spellEnd"/>
      <w:r>
        <w:t>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50090925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5pt;height:363.35pt" o:ole="">
            <v:imagedata r:id="rId8" o:title=""/>
          </v:shape>
          <o:OLEObject Type="Embed" ProgID="Visio.Drawing.15" ShapeID="_x0000_i1025" DrawAspect="Content" ObjectID="_1760704602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3"/>
        <w:gridCol w:w="6652"/>
      </w:tblGrid>
      <w:tr w:rsidR="006509EE" w:rsidRPr="006509EE" w14:paraId="5870C04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create_matrix_window</w:t>
            </w:r>
            <w:proofErr w:type="spellEnd"/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0F56D8">
        <w:trPr>
          <w:trHeight w:val="454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83509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hide_matrix_window</w:t>
            </w:r>
            <w:proofErr w:type="spellEnd"/>
          </w:p>
        </w:tc>
        <w:tc>
          <w:tcPr>
            <w:tcW w:w="0" w:type="auto"/>
            <w:tcBorders>
              <w:bottom w:val="single" w:sz="4" w:space="0" w:color="auto"/>
            </w:tcBorders>
            <w:hideMark/>
          </w:tcPr>
          <w:p w14:paraId="75B801FA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  <w:tr w:rsidR="000F56D8" w:rsidRPr="006509EE" w14:paraId="0489DAE5" w14:textId="77777777" w:rsidTr="000F56D8">
        <w:trPr>
          <w:trHeight w:val="454"/>
        </w:trPr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1D84C970" w14:textId="58D6072B" w:rsidR="000F56D8" w:rsidRPr="006509EE" w:rsidRDefault="000F56D8" w:rsidP="000F56D8">
            <w:pPr>
              <w:pStyle w:val="11"/>
              <w:spacing w:line="240" w:lineRule="auto"/>
              <w:ind w:firstLine="0"/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A309326" w14:textId="77777777" w:rsidR="000F56D8" w:rsidRPr="006509EE" w:rsidRDefault="000F56D8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</w:p>
        </w:tc>
      </w:tr>
      <w:tr w:rsidR="000F56D8" w:rsidRPr="006509EE" w14:paraId="383A134F" w14:textId="77777777" w:rsidTr="003F2BD9">
        <w:trPr>
          <w:trHeight w:val="454"/>
        </w:trPr>
        <w:tc>
          <w:tcPr>
            <w:tcW w:w="0" w:type="auto"/>
            <w:vAlign w:val="center"/>
          </w:tcPr>
          <w:p w14:paraId="1B06BEF2" w14:textId="5F60E061" w:rsidR="000F56D8" w:rsidRPr="006509EE" w:rsidRDefault="000F56D8" w:rsidP="003F2BD9">
            <w:pPr>
              <w:pStyle w:val="11"/>
              <w:spacing w:line="240" w:lineRule="auto"/>
              <w:ind w:firstLine="0"/>
              <w:jc w:val="center"/>
            </w:pPr>
            <w:r w:rsidRPr="006509EE">
              <w:rPr>
                <w:lang w:eastAsia="ru-RU"/>
              </w:rPr>
              <w:lastRenderedPageBreak/>
              <w:t>Подпрограмма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6CD81211" w14:textId="228CC747" w:rsidR="000F56D8" w:rsidRPr="006509EE" w:rsidRDefault="000F56D8" w:rsidP="003F2BD9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0F56D8" w:rsidRPr="006509EE" w14:paraId="08024F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F065EB7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326C83A0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proofErr w:type="spellStart"/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0F56D8" w:rsidRPr="006509EE" w14:paraId="61ABFFCE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AC86FE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04C3AC0C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0F56D8" w:rsidRPr="006509EE" w14:paraId="6376F18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E816B90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MatrixCalculator</w:t>
            </w:r>
            <w:proofErr w:type="spellEnd"/>
            <w:r w:rsidRPr="006509EE">
              <w:t xml:space="preserve"> (класс)</w:t>
            </w:r>
          </w:p>
        </w:tc>
        <w:tc>
          <w:tcPr>
            <w:tcW w:w="0" w:type="auto"/>
            <w:hideMark/>
          </w:tcPr>
          <w:p w14:paraId="6608321A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37B86A13" w14:textId="77777777" w:rsidR="004C303E" w:rsidRPr="00103A83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root</w:t>
            </w:r>
            <w:proofErr w:type="spellEnd"/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Основное окно приложения (главное окно </w:t>
            </w:r>
            <w:proofErr w:type="spellStart"/>
            <w:r w:rsidRPr="005D679C">
              <w:rPr>
                <w:lang w:eastAsia="ru-RU"/>
              </w:rPr>
              <w:t>tkinter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2F04D25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main_frame</w:t>
            </w:r>
            <w:proofErr w:type="spellEnd"/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dimension_var</w:t>
            </w:r>
            <w:proofErr w:type="spellEnd"/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dimension_combobox</w:t>
            </w:r>
            <w:proofErr w:type="spellEnd"/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</w:t>
            </w:r>
            <w:proofErr w:type="spellStart"/>
            <w:r w:rsidRPr="005D679C">
              <w:rPr>
                <w:lang w:eastAsia="ru-RU"/>
              </w:rPr>
              <w:t>Combobox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075CD8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create_matrix_button</w:t>
            </w:r>
            <w:proofErr w:type="spellEnd"/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matrix_window</w:t>
            </w:r>
            <w:proofErr w:type="spellEnd"/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MatrixCalculator</w:t>
            </w:r>
            <w:proofErr w:type="spellEnd"/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proofErr w:type="spellStart"/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767EACA8" w:rsidR="0052779F" w:rsidRDefault="00952426" w:rsidP="00D62C38">
      <w:pPr>
        <w:pStyle w:val="13"/>
      </w:pPr>
      <w:bookmarkStart w:id="5" w:name="_Toc150090926"/>
      <w:r>
        <w:lastRenderedPageBreak/>
        <w:t>3 Схемы алгоритма программы</w:t>
      </w:r>
      <w:bookmarkEnd w:id="5"/>
    </w:p>
    <w:p w14:paraId="74B2AF4D" w14:textId="125DBB6A" w:rsidR="00952426" w:rsidRDefault="006C1B7F">
      <w:pPr>
        <w:rPr>
          <w:rFonts w:ascii="Times New Roman" w:hAnsi="Times New Roman" w:cs="Times New Roman"/>
          <w:sz w:val="36"/>
          <w:szCs w:val="36"/>
        </w:rPr>
      </w:pPr>
      <w:r>
        <w:object w:dxaOrig="12390" w:dyaOrig="8550" w14:anchorId="29F898B8">
          <v:shape id="_x0000_i1026" type="#_x0000_t75" style="width:468pt;height:324pt" o:ole="">
            <v:imagedata r:id="rId10" o:title=""/>
          </v:shape>
          <o:OLEObject Type="Embed" ProgID="Visio.Drawing.15" ShapeID="_x0000_i1026" DrawAspect="Content" ObjectID="_1760704603" r:id="rId11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6" w:name="_Toc150090927"/>
      <w:r>
        <w:lastRenderedPageBreak/>
        <w:t>4 Отладка программы</w:t>
      </w:r>
      <w:bookmarkEnd w:id="6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7" w:name="_Toc150090928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7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 xml:space="preserve">Ошибка в импорте библиотеки </w:t>
      </w:r>
      <w:proofErr w:type="spellStart"/>
      <w:r w:rsidRPr="0084243E">
        <w:t>NumPy</w:t>
      </w:r>
      <w:proofErr w:type="spellEnd"/>
      <w:r w:rsidRPr="0084243E">
        <w:t>:</w:t>
      </w:r>
    </w:p>
    <w:p w14:paraId="396FC239" w14:textId="77777777" w:rsidR="0084243E" w:rsidRPr="0084243E" w:rsidRDefault="0084243E" w:rsidP="00A224C7">
      <w:pPr>
        <w:pStyle w:val="af2"/>
        <w:ind w:firstLine="709"/>
      </w:pPr>
      <w:r w:rsidRPr="0084243E">
        <w:t xml:space="preserve">import </w:t>
      </w:r>
      <w:proofErr w:type="spellStart"/>
      <w:r w:rsidRPr="0084243E">
        <w:t>numPy</w:t>
      </w:r>
      <w:proofErr w:type="spellEnd"/>
      <w:r w:rsidRPr="0084243E">
        <w:t xml:space="preserve"> as np</w:t>
      </w:r>
    </w:p>
    <w:p w14:paraId="74594929" w14:textId="0C865ADE" w:rsidR="00313BFA" w:rsidRDefault="0084243E" w:rsidP="0084243E">
      <w:pPr>
        <w:pStyle w:val="11"/>
      </w:pPr>
      <w:r w:rsidRPr="0084243E">
        <w:t xml:space="preserve">Ошибка: Название библиотеки </w:t>
      </w:r>
      <w:proofErr w:type="spellStart"/>
      <w:r w:rsidRPr="0084243E">
        <w:t>numpy</w:t>
      </w:r>
      <w:proofErr w:type="spellEnd"/>
      <w:r w:rsidRPr="0084243E">
        <w:t xml:space="preserve">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 xml:space="preserve">Ошибка в передаче аргумента в метод </w:t>
      </w:r>
      <w:proofErr w:type="spellStart"/>
      <w:proofErr w:type="gramStart"/>
      <w:r w:rsidRPr="00B53C2F">
        <w:t>self.create</w:t>
      </w:r>
      <w:proofErr w:type="gramEnd"/>
      <w:r w:rsidRPr="00B53C2F">
        <w:t>_matrix_window</w:t>
      </w:r>
      <w:proofErr w:type="spellEnd"/>
      <w:r w:rsidRPr="00B53C2F">
        <w:t>:</w:t>
      </w:r>
    </w:p>
    <w:p w14:paraId="1E521949" w14:textId="77777777" w:rsidR="00B53C2F" w:rsidRPr="008C179E" w:rsidRDefault="00B53C2F" w:rsidP="00A224C7">
      <w:pPr>
        <w:pStyle w:val="af2"/>
        <w:ind w:firstLine="709"/>
      </w:pPr>
      <w:proofErr w:type="spellStart"/>
      <w:proofErr w:type="gramStart"/>
      <w:r w:rsidRPr="008C179E">
        <w:t>self.create</w:t>
      </w:r>
      <w:proofErr w:type="gramEnd"/>
      <w:r w:rsidRPr="008C179E">
        <w:t>_matrix_window</w:t>
      </w:r>
      <w:proofErr w:type="spellEnd"/>
      <w:r w:rsidRPr="008C179E">
        <w:t>(</w:t>
      </w:r>
      <w:proofErr w:type="spellStart"/>
      <w:r w:rsidRPr="008C179E">
        <w:t>matrix_entries</w:t>
      </w:r>
      <w:proofErr w:type="spellEnd"/>
      <w:r w:rsidRPr="008C179E">
        <w:t>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create_matrix_window</w:t>
      </w:r>
      <w:proofErr w:type="spellEnd"/>
      <w:r w:rsidRPr="008C179E">
        <w:rPr>
          <w:lang w:val="en-US"/>
        </w:rPr>
        <w:t xml:space="preserve">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matrix_entries</w:t>
      </w:r>
      <w:proofErr w:type="spellEnd"/>
      <w:r w:rsidRPr="008C179E">
        <w:rPr>
          <w:lang w:val="en-US"/>
        </w:rPr>
        <w:t xml:space="preserve">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8" w:name="_Toc150090929"/>
      <w:r>
        <w:t xml:space="preserve">4.2 </w:t>
      </w:r>
      <w:r w:rsidRPr="00B53C2F">
        <w:t>Ошибки компоновки, обнаруженные в программе</w:t>
      </w:r>
      <w:bookmarkEnd w:id="8"/>
    </w:p>
    <w:p w14:paraId="060B2EE2" w14:textId="1584D7C9" w:rsidR="00B53C2F" w:rsidRPr="00B53C2F" w:rsidRDefault="00B53C2F" w:rsidP="00B53C2F">
      <w:pPr>
        <w:pStyle w:val="11"/>
      </w:pPr>
      <w:r w:rsidRPr="00B53C2F">
        <w:t xml:space="preserve">Ошибка </w:t>
      </w:r>
      <w:proofErr w:type="spellStart"/>
      <w:r w:rsidRPr="00B53C2F">
        <w:t>компановки</w:t>
      </w:r>
      <w:proofErr w:type="spellEnd"/>
      <w:r w:rsidRPr="00B53C2F">
        <w:t xml:space="preserve"> для кнопки </w:t>
      </w:r>
      <w:proofErr w:type="spellStart"/>
      <w:r w:rsidRPr="00B53C2F">
        <w:t>calculate_button</w:t>
      </w:r>
      <w:proofErr w:type="spellEnd"/>
      <w:r w:rsidRPr="00B53C2F">
        <w:t>:</w:t>
      </w:r>
    </w:p>
    <w:p w14:paraId="3CE5A4AB" w14:textId="77777777" w:rsidR="00B53C2F" w:rsidRPr="008C179E" w:rsidRDefault="00B53C2F" w:rsidP="00A224C7">
      <w:pPr>
        <w:pStyle w:val="af2"/>
        <w:ind w:firstLine="709"/>
      </w:pPr>
      <w:proofErr w:type="spellStart"/>
      <w:r w:rsidRPr="008C179E">
        <w:t>calculate_</w:t>
      </w:r>
      <w:proofErr w:type="gramStart"/>
      <w:r w:rsidRPr="008C179E">
        <w:t>button.grid</w:t>
      </w:r>
      <w:proofErr w:type="spellEnd"/>
      <w:proofErr w:type="gramEnd"/>
      <w:r w:rsidRPr="008C179E">
        <w:t xml:space="preserve">(row=dimension, </w:t>
      </w:r>
      <w:proofErr w:type="spellStart"/>
      <w:r w:rsidRPr="008C179E">
        <w:t>columnspan</w:t>
      </w:r>
      <w:proofErr w:type="spellEnd"/>
      <w:r w:rsidRPr="008C179E">
        <w:t xml:space="preserve">=dimension, </w:t>
      </w:r>
      <w:proofErr w:type="spellStart"/>
      <w:r w:rsidRPr="008C179E">
        <w:t>padx</w:t>
      </w:r>
      <w:proofErr w:type="spellEnd"/>
      <w:r w:rsidRPr="008C179E">
        <w:t xml:space="preserve">=5, </w:t>
      </w:r>
      <w:proofErr w:type="spellStart"/>
      <w:r w:rsidRPr="008C179E">
        <w:t>pady</w:t>
      </w:r>
      <w:proofErr w:type="spellEnd"/>
      <w:r w:rsidRPr="008C179E">
        <w:t>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</w:t>
      </w:r>
      <w:proofErr w:type="gramStart"/>
      <w:r w:rsidRPr="00B53C2F">
        <w:t>: Используется</w:t>
      </w:r>
      <w:proofErr w:type="gramEnd"/>
      <w:r w:rsidRPr="00B53C2F">
        <w:t xml:space="preserve"> </w:t>
      </w:r>
      <w:proofErr w:type="spellStart"/>
      <w:r w:rsidRPr="00B53C2F">
        <w:t>sticky</w:t>
      </w:r>
      <w:proofErr w:type="spellEnd"/>
      <w:r w:rsidRPr="00B53C2F">
        <w:t xml:space="preserve">="w", но </w:t>
      </w:r>
      <w:proofErr w:type="spellStart"/>
      <w:r w:rsidRPr="00B53C2F">
        <w:t>columnspan</w:t>
      </w:r>
      <w:proofErr w:type="spellEnd"/>
      <w:r w:rsidRPr="00B53C2F">
        <w:t xml:space="preserve">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9" w:name="_Toc150090930"/>
      <w:r>
        <w:lastRenderedPageBreak/>
        <w:t>5 Оптимизация программы</w:t>
      </w:r>
      <w:bookmarkEnd w:id="9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</w:t>
      </w:r>
      <w:proofErr w:type="gramStart"/>
      <w:r>
        <w:t>: Для</w:t>
      </w:r>
      <w:proofErr w:type="gramEnd"/>
      <w:r>
        <w:t xml:space="preserve">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</w:t>
      </w:r>
      <w:proofErr w:type="gramStart"/>
      <w:r>
        <w:t>: Для</w:t>
      </w:r>
      <w:proofErr w:type="gramEnd"/>
      <w:r>
        <w:t xml:space="preserve">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 xml:space="preserve">Разделение на функции и классы: Код был разделен на функции и классы, что улучшает читаемость, обслуживаемость и </w:t>
      </w:r>
      <w:proofErr w:type="spellStart"/>
      <w:r>
        <w:t>переиспользуемость</w:t>
      </w:r>
      <w:proofErr w:type="spellEnd"/>
      <w:r>
        <w:t xml:space="preserve">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 xml:space="preserve">Использование библиотек: Вы использовали библиотеку </w:t>
      </w:r>
      <w:proofErr w:type="spellStart"/>
      <w:r>
        <w:t>NumPy</w:t>
      </w:r>
      <w:proofErr w:type="spellEnd"/>
      <w:r>
        <w:t xml:space="preserve">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</w:t>
      </w:r>
      <w:proofErr w:type="spellStart"/>
      <w:r>
        <w:t>MatrixCalculator</w:t>
      </w:r>
      <w:proofErr w:type="spellEnd"/>
      <w:r>
        <w:t>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</w:t>
      </w:r>
      <w:proofErr w:type="gramStart"/>
      <w:r>
        <w:t>: За</w:t>
      </w:r>
      <w:proofErr w:type="gramEnd"/>
      <w:r>
        <w:t xml:space="preserve">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</w:t>
      </w:r>
      <w:r w:rsidR="005C2C07">
        <w:lastRenderedPageBreak/>
        <w:t>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25B7DEEB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247E8B6F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3ECEF44A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2D415AC2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7BE29730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0" w:name="_Toc150090931"/>
      <w:r>
        <w:lastRenderedPageBreak/>
        <w:t>6 Тестирование программы</w:t>
      </w:r>
      <w:bookmarkEnd w:id="10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1" w:name="_Toc150090932"/>
      <w:r>
        <w:t>6.1 Тестирование в нормальных условиях</w:t>
      </w:r>
      <w:bookmarkEnd w:id="11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1154C338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1CB39079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17AEA897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245CBE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1E82CFC0" w:rsidR="00E00159" w:rsidRDefault="00484005" w:rsidP="00E00159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245CBE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7777777" w:rsidR="00484005" w:rsidRDefault="00484005" w:rsidP="00484005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9D4A01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9D4A01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9D4A01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9D4A01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245CBE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245CBE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2" w:name="_Toc150090933"/>
      <w:r>
        <w:t>6.2 Тестирование в экстремальных условиях</w:t>
      </w:r>
      <w:bookmarkEnd w:id="12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03FAA685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752378F4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0421C52C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3" w:name="_Toc150090934"/>
      <w:r>
        <w:t>6.3 Тестирование в исключительных ситуациях</w:t>
      </w:r>
      <w:bookmarkEnd w:id="13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</w:t>
      </w:r>
      <w:r>
        <w:lastRenderedPageBreak/>
        <w:t>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35F459B3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0375D33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3FB513D6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4" w:name="_Toc150090935"/>
      <w:r>
        <w:lastRenderedPageBreak/>
        <w:t>7 Руководство пользователя</w:t>
      </w:r>
      <w:bookmarkEnd w:id="14"/>
    </w:p>
    <w:p w14:paraId="4B7215E4" w14:textId="5D85D9F8" w:rsidR="006A2049" w:rsidRDefault="006A2049" w:rsidP="00BA5399">
      <w:pPr>
        <w:pStyle w:val="11"/>
      </w:pPr>
      <w:r>
        <w:t xml:space="preserve">Данное руководство поможет вам начать использовать программу "Matrix </w:t>
      </w:r>
      <w:proofErr w:type="spellStart"/>
      <w:r>
        <w:t>Calculator</w:t>
      </w:r>
      <w:proofErr w:type="spellEnd"/>
      <w:r>
        <w:t>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 xml:space="preserve">После установки найдите ярлык "Matrix </w:t>
      </w:r>
      <w:proofErr w:type="spellStart"/>
      <w:r>
        <w:t>Calculator</w:t>
      </w:r>
      <w:proofErr w:type="spellEnd"/>
      <w:r>
        <w:t>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557139C4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</w:t>
      </w:r>
      <w:proofErr w:type="gramStart"/>
      <w:r>
        <w:t>`,`</w:t>
      </w:r>
      <w:proofErr w:type="gramEnd"/>
      <w:r>
        <w:t>) используется для разделения дробной части числа.</w:t>
      </w:r>
    </w:p>
    <w:p w14:paraId="3D22C8C8" w14:textId="24B9148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.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10DF2074" w:rsidR="006A2049" w:rsidRDefault="006A2049" w:rsidP="00B96202">
      <w:pPr>
        <w:pStyle w:val="11"/>
      </w:pPr>
      <w:r>
        <w:t>4. 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1021B33" w:rsidR="006A2049" w:rsidRDefault="006A2049" w:rsidP="00B96202">
      <w:pPr>
        <w:pStyle w:val="11"/>
      </w:pPr>
      <w:r>
        <w:t>1. В новом окне, отображающем результат, вы увидите вычисленную обратную матрицу.</w:t>
      </w:r>
    </w:p>
    <w:p w14:paraId="006703F1" w14:textId="68DA4499" w:rsidR="006A2049" w:rsidRDefault="006A2049" w:rsidP="00B96202">
      <w:pPr>
        <w:pStyle w:val="11"/>
      </w:pPr>
      <w:r>
        <w:t>2. Значения в этой матрице представлены с округлением до двух знаков после запятой.</w:t>
      </w:r>
    </w:p>
    <w:p w14:paraId="52EB889E" w14:textId="18868FF4" w:rsidR="006A2049" w:rsidRDefault="006A2049" w:rsidP="00B96202">
      <w:pPr>
        <w:pStyle w:val="11"/>
      </w:pPr>
      <w:r>
        <w:t>3. 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lastRenderedPageBreak/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43DAD051" w:rsidR="006A2049" w:rsidRDefault="006A2049" w:rsidP="00655A08">
      <w:pPr>
        <w:pStyle w:val="11"/>
      </w:pPr>
      <w:r>
        <w:t>1. 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50ABB895" w:rsidR="006A2049" w:rsidRDefault="006A2049" w:rsidP="00655A08">
      <w:pPr>
        <w:pStyle w:val="11"/>
      </w:pPr>
      <w:r>
        <w:t>- 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126F672A" w:rsidR="002813D4" w:rsidRDefault="006A2049" w:rsidP="00655A08">
      <w:pPr>
        <w:pStyle w:val="11"/>
      </w:pPr>
      <w:r>
        <w:t>- 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D30BAB">
      <w:pPr>
        <w:pStyle w:val="13"/>
        <w:ind w:left="0"/>
        <w:jc w:val="center"/>
      </w:pPr>
      <w:bookmarkStart w:id="15" w:name="_Toc150090936"/>
      <w:r>
        <w:lastRenderedPageBreak/>
        <w:t>ЗАКЛЮЧЕНИЕ</w:t>
      </w:r>
      <w:bookmarkEnd w:id="15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332D5E">
      <w:pPr>
        <w:pStyle w:val="13"/>
        <w:ind w:left="0"/>
        <w:jc w:val="center"/>
      </w:pPr>
      <w:bookmarkStart w:id="16" w:name="_Toc150090937"/>
      <w:r>
        <w:lastRenderedPageBreak/>
        <w:t>СПИСОК ИСПОЛЬЗУЕМЫХ ИСТОЧНИКОВ</w:t>
      </w:r>
      <w:bookmarkEnd w:id="16"/>
    </w:p>
    <w:p w14:paraId="135F8695" w14:textId="77777777" w:rsidR="00171D9C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Документация и руководства по использованию библиотеки </w:t>
      </w:r>
      <w:proofErr w:type="spellStart"/>
      <w:r w:rsidRPr="00804C4B">
        <w:t>NumPy</w:t>
      </w:r>
      <w:proofErr w:type="spellEnd"/>
      <w:r w:rsidRPr="00804C4B">
        <w:t xml:space="preserve"> для операций с матрицами и массивами.</w:t>
      </w:r>
    </w:p>
    <w:p w14:paraId="52BAC411" w14:textId="77777777" w:rsidR="00171D9C" w:rsidRPr="00FB1BFB" w:rsidRDefault="00171D9C" w:rsidP="00B82AED">
      <w:pPr>
        <w:pStyle w:val="11"/>
        <w:numPr>
          <w:ilvl w:val="0"/>
          <w:numId w:val="11"/>
        </w:numPr>
        <w:ind w:left="567" w:hanging="567"/>
      </w:pPr>
      <w:proofErr w:type="spellStart"/>
      <w:r w:rsidRPr="00FB1BFB">
        <w:t>Киркинский</w:t>
      </w:r>
      <w:proofErr w:type="spellEnd"/>
      <w:r w:rsidRPr="00FB1BFB">
        <w:t xml:space="preserve"> А.С. Математический анализ. «Академический Проект», 2006.</w:t>
      </w:r>
    </w:p>
    <w:p w14:paraId="6200940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Книги о разработке программ с графическим интерфейсом на Python, включая "Python GUI Development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(</w:t>
      </w:r>
      <w:proofErr w:type="spellStart"/>
      <w:r w:rsidRPr="00804C4B">
        <w:t>Alan</w:t>
      </w:r>
      <w:proofErr w:type="spellEnd"/>
      <w:r w:rsidRPr="00804C4B">
        <w:t xml:space="preserve"> D. </w:t>
      </w:r>
      <w:proofErr w:type="spellStart"/>
      <w:r w:rsidRPr="00804C4B">
        <w:t>Moore</w:t>
      </w:r>
      <w:proofErr w:type="spellEnd"/>
      <w:r w:rsidRPr="00804C4B">
        <w:t>).</w:t>
      </w:r>
    </w:p>
    <w:p w14:paraId="4B3B6778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Python и библиотеки </w:t>
      </w:r>
      <w:proofErr w:type="spellStart"/>
      <w:r w:rsidRPr="00804C4B">
        <w:t>Tkinter</w:t>
      </w:r>
      <w:proofErr w:type="spellEnd"/>
      <w:r w:rsidRPr="00804C4B">
        <w:t>: https://docs.python.org/3/library/tkinter.html</w:t>
      </w:r>
    </w:p>
    <w:p w14:paraId="40FD56C3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библиотеки </w:t>
      </w:r>
      <w:proofErr w:type="spellStart"/>
      <w:r w:rsidRPr="00804C4B">
        <w:t>NumPy</w:t>
      </w:r>
      <w:proofErr w:type="spellEnd"/>
      <w:r w:rsidRPr="00804C4B">
        <w:t>: https://numpy.org/doc/stable/</w:t>
      </w:r>
    </w:p>
    <w:p w14:paraId="51F64D7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и ресурсы по использованию библиотеки </w:t>
      </w:r>
      <w:proofErr w:type="spellStart"/>
      <w:r w:rsidRPr="00804C4B">
        <w:t>customtkinter</w:t>
      </w:r>
      <w:proofErr w:type="spellEnd"/>
      <w:r>
        <w:t>.</w:t>
      </w:r>
    </w:p>
    <w:p w14:paraId="71065A71" w14:textId="77777777" w:rsidR="00171D9C" w:rsidRPr="00B03D1B" w:rsidRDefault="00171D9C" w:rsidP="00B82AED">
      <w:pPr>
        <w:pStyle w:val="11"/>
        <w:numPr>
          <w:ilvl w:val="0"/>
          <w:numId w:val="11"/>
        </w:numPr>
        <w:ind w:left="567" w:hanging="567"/>
      </w:pPr>
      <w:r w:rsidRPr="00B03D1B">
        <w:t>Письменный Д. Т. Конспект лекций по высшей математике. «Айрис-Пресс», 2017.</w:t>
      </w:r>
    </w:p>
    <w:p w14:paraId="1BC89232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Примеры и учебные проекты на </w:t>
      </w:r>
      <w:proofErr w:type="spellStart"/>
      <w:r w:rsidRPr="00804C4B">
        <w:t>GitHub</w:t>
      </w:r>
      <w:proofErr w:type="spellEnd"/>
      <w:r w:rsidRPr="00804C4B">
        <w:t xml:space="preserve"> и других репозиториях для разработки программ на Python и </w:t>
      </w:r>
      <w:proofErr w:type="spellStart"/>
      <w:r w:rsidRPr="00804C4B">
        <w:t>Tkinter</w:t>
      </w:r>
      <w:proofErr w:type="spellEnd"/>
      <w:r w:rsidRPr="00804C4B">
        <w:t>.</w:t>
      </w:r>
    </w:p>
    <w:p w14:paraId="789D466D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Руководства по разработке программ с графическим интерфейсом на Python и </w:t>
      </w:r>
      <w:proofErr w:type="spellStart"/>
      <w:r w:rsidRPr="00804C4B">
        <w:t>Tkinter</w:t>
      </w:r>
      <w:proofErr w:type="spellEnd"/>
      <w:r w:rsidRPr="00804C4B">
        <w:t xml:space="preserve"> на </w:t>
      </w:r>
      <w:proofErr w:type="spellStart"/>
      <w:r w:rsidRPr="00804C4B">
        <w:t>GitHub</w:t>
      </w:r>
      <w:proofErr w:type="spellEnd"/>
      <w:r w:rsidRPr="00804C4B">
        <w:t xml:space="preserve"> и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>.</w:t>
      </w:r>
    </w:p>
    <w:p w14:paraId="44A3C1A1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Python и </w:t>
      </w:r>
      <w:proofErr w:type="spellStart"/>
      <w:r w:rsidRPr="00804C4B">
        <w:t>Tkinter</w:t>
      </w:r>
      <w:proofErr w:type="spellEnd"/>
      <w:r w:rsidRPr="00804C4B">
        <w:t xml:space="preserve">, такие как "Python GUI </w:t>
      </w:r>
      <w:proofErr w:type="spellStart"/>
      <w:r w:rsidRPr="00804C4B">
        <w:t>Programming</w:t>
      </w:r>
      <w:proofErr w:type="spellEnd"/>
      <w:r w:rsidRPr="00804C4B">
        <w:t xml:space="preserve">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на Real Python: https://realpython.com/tkinter-python-gui-tutorial/</w:t>
      </w:r>
    </w:p>
    <w:p w14:paraId="5948050B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библиотеке </w:t>
      </w:r>
      <w:proofErr w:type="spellStart"/>
      <w:r w:rsidRPr="00804C4B">
        <w:t>NumPy</w:t>
      </w:r>
      <w:proofErr w:type="spellEnd"/>
      <w:r w:rsidRPr="00804C4B">
        <w:t>, такие как "</w:t>
      </w:r>
      <w:proofErr w:type="spellStart"/>
      <w:r w:rsidRPr="00804C4B">
        <w:t>NumPy</w:t>
      </w:r>
      <w:proofErr w:type="spellEnd"/>
      <w:r w:rsidRPr="00804C4B">
        <w:t xml:space="preserve"> </w:t>
      </w:r>
      <w:proofErr w:type="spellStart"/>
      <w:r w:rsidRPr="00804C4B">
        <w:t>Quickstart</w:t>
      </w:r>
      <w:proofErr w:type="spellEnd"/>
      <w:r w:rsidRPr="00804C4B">
        <w:t xml:space="preserve"> </w:t>
      </w:r>
      <w:proofErr w:type="spellStart"/>
      <w:r w:rsidRPr="00804C4B">
        <w:t>Tutorial</w:t>
      </w:r>
      <w:proofErr w:type="spellEnd"/>
      <w:r w:rsidRPr="00804C4B">
        <w:t xml:space="preserve">" на официальном сайте </w:t>
      </w:r>
      <w:proofErr w:type="spellStart"/>
      <w:r w:rsidRPr="00804C4B">
        <w:t>NumPy</w:t>
      </w:r>
      <w:proofErr w:type="spellEnd"/>
      <w:r w:rsidRPr="00804C4B">
        <w:t>: https://numpy.org/doc/stable/user/quickstart.html</w:t>
      </w:r>
    </w:p>
    <w:p w14:paraId="3AF662BE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Форумы и сообщества разработчиков Python и </w:t>
      </w:r>
      <w:proofErr w:type="spellStart"/>
      <w:r w:rsidRPr="00804C4B">
        <w:t>Tkinter</w:t>
      </w:r>
      <w:proofErr w:type="spellEnd"/>
      <w:r w:rsidRPr="00804C4B">
        <w:t xml:space="preserve">, такие как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 xml:space="preserve"> и </w:t>
      </w:r>
      <w:proofErr w:type="spellStart"/>
      <w:r w:rsidRPr="00804C4B">
        <w:t>Reddit</w:t>
      </w:r>
      <w:proofErr w:type="spellEnd"/>
      <w:r w:rsidRPr="00804C4B">
        <w:t>.</w:t>
      </w:r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7" w:name="_Toc150090938"/>
      <w:r>
        <w:lastRenderedPageBreak/>
        <w:t>ПРИЛОЖЕНИЕ А</w:t>
      </w:r>
      <w:bookmarkEnd w:id="17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5CAA8EC4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4F23532B" w14:textId="77777777" w:rsidR="00D217FC" w:rsidRPr="003D5031" w:rsidRDefault="00D217FC" w:rsidP="003D5031">
      <w:pPr>
        <w:pStyle w:val="af2"/>
      </w:pPr>
      <w:r w:rsidRPr="003D5031">
        <w:t xml:space="preserve">import </w:t>
      </w:r>
      <w:proofErr w:type="spellStart"/>
      <w:r w:rsidRPr="003D5031">
        <w:t>tkinter</w:t>
      </w:r>
      <w:proofErr w:type="spellEnd"/>
      <w:r w:rsidRPr="003D5031">
        <w:t xml:space="preserve"> as </w:t>
      </w:r>
      <w:proofErr w:type="spellStart"/>
      <w:r w:rsidRPr="003D5031">
        <w:t>tk</w:t>
      </w:r>
      <w:proofErr w:type="spellEnd"/>
    </w:p>
    <w:p w14:paraId="193A8ABD" w14:textId="77777777" w:rsidR="00D217FC" w:rsidRPr="003D5031" w:rsidRDefault="00D217FC" w:rsidP="003D5031">
      <w:pPr>
        <w:pStyle w:val="af2"/>
      </w:pPr>
      <w:r w:rsidRPr="003D5031">
        <w:t xml:space="preserve">from </w:t>
      </w:r>
      <w:proofErr w:type="spellStart"/>
      <w:r w:rsidRPr="003D5031">
        <w:t>tkinter</w:t>
      </w:r>
      <w:proofErr w:type="spellEnd"/>
      <w:r w:rsidRPr="003D5031">
        <w:t xml:space="preserve"> import </w:t>
      </w:r>
      <w:proofErr w:type="spellStart"/>
      <w:r w:rsidRPr="003D5031">
        <w:t>messagebox</w:t>
      </w:r>
      <w:proofErr w:type="spellEnd"/>
      <w:r w:rsidRPr="003D5031">
        <w:t xml:space="preserve">, </w:t>
      </w:r>
      <w:proofErr w:type="spellStart"/>
      <w:r w:rsidRPr="003D5031">
        <w:t>ttk</w:t>
      </w:r>
      <w:proofErr w:type="spellEnd"/>
    </w:p>
    <w:p w14:paraId="75E940A2" w14:textId="77777777" w:rsidR="00D217FC" w:rsidRPr="003D5031" w:rsidRDefault="00D217FC" w:rsidP="003D5031">
      <w:pPr>
        <w:pStyle w:val="af2"/>
      </w:pPr>
    </w:p>
    <w:p w14:paraId="10618E1A" w14:textId="77777777" w:rsidR="00D217FC" w:rsidRPr="003D5031" w:rsidRDefault="00D217FC" w:rsidP="003D5031">
      <w:pPr>
        <w:pStyle w:val="af2"/>
      </w:pPr>
      <w:r w:rsidRPr="003D5031">
        <w:t xml:space="preserve">import </w:t>
      </w:r>
      <w:proofErr w:type="spellStart"/>
      <w:r w:rsidRPr="003D5031">
        <w:t>customtkinter</w:t>
      </w:r>
      <w:proofErr w:type="spellEnd"/>
      <w:r w:rsidRPr="003D5031">
        <w:t xml:space="preserve"> as </w:t>
      </w:r>
      <w:proofErr w:type="spellStart"/>
      <w:r w:rsidRPr="003D5031">
        <w:t>ctk</w:t>
      </w:r>
      <w:proofErr w:type="spellEnd"/>
    </w:p>
    <w:p w14:paraId="099529AE" w14:textId="77777777" w:rsidR="00D217FC" w:rsidRPr="003D5031" w:rsidRDefault="00D217FC" w:rsidP="003D5031">
      <w:pPr>
        <w:pStyle w:val="af2"/>
      </w:pPr>
      <w:r w:rsidRPr="003D5031">
        <w:t xml:space="preserve">import </w:t>
      </w:r>
      <w:proofErr w:type="spellStart"/>
      <w:r w:rsidRPr="003D5031">
        <w:t>numpy</w:t>
      </w:r>
      <w:proofErr w:type="spellEnd"/>
      <w:r w:rsidRPr="003D5031">
        <w:t xml:space="preserve"> as np</w:t>
      </w:r>
    </w:p>
    <w:p w14:paraId="3A6CAE76" w14:textId="77777777" w:rsidR="00D217FC" w:rsidRPr="003D5031" w:rsidRDefault="00D217FC" w:rsidP="003D5031">
      <w:pPr>
        <w:pStyle w:val="af2"/>
      </w:pPr>
      <w:r w:rsidRPr="003D5031">
        <w:t xml:space="preserve">from </w:t>
      </w:r>
      <w:proofErr w:type="spellStart"/>
      <w:r w:rsidRPr="003D5031">
        <w:t>customtkinter</w:t>
      </w:r>
      <w:proofErr w:type="spellEnd"/>
      <w:r w:rsidRPr="003D5031">
        <w:t xml:space="preserve"> import </w:t>
      </w:r>
      <w:proofErr w:type="spellStart"/>
      <w:r w:rsidRPr="003D5031">
        <w:t>CTkToplevel</w:t>
      </w:r>
      <w:proofErr w:type="spellEnd"/>
    </w:p>
    <w:p w14:paraId="766DABD2" w14:textId="77777777" w:rsidR="00D217FC" w:rsidRPr="003D5031" w:rsidRDefault="00D217FC" w:rsidP="003D5031">
      <w:pPr>
        <w:pStyle w:val="af2"/>
      </w:pPr>
    </w:p>
    <w:p w14:paraId="68659804" w14:textId="77777777" w:rsidR="00D217FC" w:rsidRPr="003D5031" w:rsidRDefault="00D217FC" w:rsidP="003D5031">
      <w:pPr>
        <w:pStyle w:val="af2"/>
      </w:pPr>
      <w:r w:rsidRPr="003D5031">
        <w:t xml:space="preserve">class </w:t>
      </w:r>
      <w:proofErr w:type="spellStart"/>
      <w:r w:rsidRPr="003D5031">
        <w:t>MatrixCalculator</w:t>
      </w:r>
      <w:proofErr w:type="spellEnd"/>
      <w:r w:rsidRPr="003D5031">
        <w:t>:</w:t>
      </w:r>
    </w:p>
    <w:p w14:paraId="1C85ADB1" w14:textId="77777777" w:rsidR="00D217FC" w:rsidRPr="003D5031" w:rsidRDefault="00D217FC" w:rsidP="003D5031">
      <w:pPr>
        <w:pStyle w:val="af2"/>
      </w:pPr>
      <w:r w:rsidRPr="003D5031">
        <w:t>    """</w:t>
      </w:r>
    </w:p>
    <w:p w14:paraId="4F6529C7" w14:textId="77777777" w:rsidR="00D217FC" w:rsidRPr="003D5031" w:rsidRDefault="00D217FC" w:rsidP="003D5031">
      <w:pPr>
        <w:pStyle w:val="af2"/>
      </w:pPr>
      <w:r w:rsidRPr="003D5031">
        <w:t>    Класс для вычисления обратной матрицы методом исключения Гаусса.</w:t>
      </w:r>
    </w:p>
    <w:p w14:paraId="7700A642" w14:textId="77777777" w:rsidR="00D217FC" w:rsidRPr="003D5031" w:rsidRDefault="00D217FC" w:rsidP="003D5031">
      <w:pPr>
        <w:pStyle w:val="af2"/>
      </w:pPr>
    </w:p>
    <w:p w14:paraId="6EF7328D" w14:textId="77777777" w:rsidR="00D217FC" w:rsidRPr="003D5031" w:rsidRDefault="00D217FC" w:rsidP="003D5031">
      <w:pPr>
        <w:pStyle w:val="af2"/>
      </w:pPr>
      <w:r w:rsidRPr="003D5031">
        <w:t>    Атрибуты:</w:t>
      </w:r>
    </w:p>
    <w:p w14:paraId="1C5B3FBD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root</w:t>
      </w:r>
      <w:proofErr w:type="spellEnd"/>
      <w:r w:rsidRPr="003D5031">
        <w:t xml:space="preserve">: корневой объект </w:t>
      </w:r>
      <w:proofErr w:type="spellStart"/>
      <w:r w:rsidRPr="003D5031">
        <w:t>ctk</w:t>
      </w:r>
      <w:proofErr w:type="spellEnd"/>
    </w:p>
    <w:p w14:paraId="73A8FA84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main_frame</w:t>
      </w:r>
      <w:proofErr w:type="spellEnd"/>
      <w:r w:rsidRPr="003D5031">
        <w:t>: основной фрейм графического интерфейса</w:t>
      </w:r>
    </w:p>
    <w:p w14:paraId="349F9762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dimension_label</w:t>
      </w:r>
      <w:proofErr w:type="spellEnd"/>
      <w:r w:rsidRPr="003D5031">
        <w:t>: метка для выбора размерности матрицы</w:t>
      </w:r>
    </w:p>
    <w:p w14:paraId="697F6723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dimension_var</w:t>
      </w:r>
      <w:proofErr w:type="spellEnd"/>
      <w:r w:rsidRPr="003D5031">
        <w:t>: строковый переменный для хранения выбранной размерности</w:t>
      </w:r>
    </w:p>
    <w:p w14:paraId="57A49011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dimension_combobox</w:t>
      </w:r>
      <w:proofErr w:type="spellEnd"/>
      <w:r w:rsidRPr="003D5031">
        <w:t xml:space="preserve">: </w:t>
      </w:r>
      <w:proofErr w:type="spellStart"/>
      <w:r w:rsidRPr="003D5031">
        <w:t>Комбобокс</w:t>
      </w:r>
      <w:proofErr w:type="spellEnd"/>
      <w:r w:rsidRPr="003D5031">
        <w:t xml:space="preserve"> для выбора размерности матрицы</w:t>
      </w:r>
    </w:p>
    <w:p w14:paraId="5F37BAA9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create_matrix_button</w:t>
      </w:r>
      <w:proofErr w:type="spellEnd"/>
      <w:r w:rsidRPr="003D5031">
        <w:t>: кнопка для создания окна ввода матрицы</w:t>
      </w:r>
    </w:p>
    <w:p w14:paraId="7800C11B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matrix_window</w:t>
      </w:r>
      <w:proofErr w:type="spellEnd"/>
      <w:r w:rsidRPr="003D5031">
        <w:t>: Двухуровневое окно для ввода матрицы</w:t>
      </w:r>
    </w:p>
    <w:p w14:paraId="4FFD0F3C" w14:textId="77777777" w:rsidR="00D217FC" w:rsidRPr="003D5031" w:rsidRDefault="00D217FC" w:rsidP="003D5031">
      <w:pPr>
        <w:pStyle w:val="af2"/>
      </w:pPr>
      <w:r w:rsidRPr="003D5031">
        <w:t>    """</w:t>
      </w:r>
    </w:p>
    <w:p w14:paraId="3A3E5653" w14:textId="77777777" w:rsidR="00D217FC" w:rsidRPr="003D5031" w:rsidRDefault="00D217FC" w:rsidP="003D5031">
      <w:pPr>
        <w:pStyle w:val="af2"/>
      </w:pPr>
    </w:p>
    <w:p w14:paraId="04828CB7" w14:textId="77777777" w:rsidR="00D217FC" w:rsidRPr="003D5031" w:rsidRDefault="00D217FC" w:rsidP="003D5031">
      <w:pPr>
        <w:pStyle w:val="af2"/>
      </w:pPr>
      <w:r w:rsidRPr="003D5031">
        <w:t>    def __</w:t>
      </w:r>
      <w:proofErr w:type="spellStart"/>
      <w:r w:rsidRPr="003D5031">
        <w:t>init</w:t>
      </w:r>
      <w:proofErr w:type="spellEnd"/>
      <w:r w:rsidRPr="003D5031">
        <w:t>_</w:t>
      </w:r>
      <w:proofErr w:type="gramStart"/>
      <w:r w:rsidRPr="003D5031">
        <w:t>_(</w:t>
      </w:r>
      <w:proofErr w:type="gramEnd"/>
      <w:r w:rsidRPr="003D5031">
        <w:t>self, root):</w:t>
      </w:r>
    </w:p>
    <w:p w14:paraId="1F5D04CD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4E8DE86A" w14:textId="77777777" w:rsidR="00D217FC" w:rsidRPr="003D5031" w:rsidRDefault="00D217FC" w:rsidP="003D5031">
      <w:pPr>
        <w:pStyle w:val="af2"/>
      </w:pPr>
      <w:r w:rsidRPr="003D5031">
        <w:t xml:space="preserve">        Инициализирует объект </w:t>
      </w:r>
      <w:proofErr w:type="spellStart"/>
      <w:r w:rsidRPr="003D5031">
        <w:t>MatrixCalculator</w:t>
      </w:r>
      <w:proofErr w:type="spellEnd"/>
      <w:r w:rsidRPr="003D5031">
        <w:t>.</w:t>
      </w:r>
    </w:p>
    <w:p w14:paraId="351A1056" w14:textId="77777777" w:rsidR="00D217FC" w:rsidRPr="003D5031" w:rsidRDefault="00D217FC" w:rsidP="003D5031">
      <w:pPr>
        <w:pStyle w:val="af2"/>
      </w:pPr>
    </w:p>
    <w:p w14:paraId="43F18750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23E0DA43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root</w:t>
      </w:r>
      <w:proofErr w:type="spellEnd"/>
      <w:r w:rsidRPr="003D5031">
        <w:t xml:space="preserve">: корневой объект </w:t>
      </w:r>
      <w:proofErr w:type="spellStart"/>
      <w:r w:rsidRPr="003D5031">
        <w:t>ctk</w:t>
      </w:r>
      <w:proofErr w:type="spellEnd"/>
    </w:p>
    <w:p w14:paraId="0421F9C9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26784566" w14:textId="77777777" w:rsidR="00D217FC" w:rsidRPr="003D5031" w:rsidRDefault="00D217FC" w:rsidP="003D5031">
      <w:pPr>
        <w:pStyle w:val="af2"/>
      </w:pPr>
    </w:p>
    <w:p w14:paraId="6F0B286D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root</w:t>
      </w:r>
      <w:proofErr w:type="spellEnd"/>
      <w:proofErr w:type="gramEnd"/>
      <w:r w:rsidRPr="003D5031">
        <w:t xml:space="preserve"> = </w:t>
      </w:r>
      <w:proofErr w:type="spellStart"/>
      <w:r w:rsidRPr="003D5031">
        <w:t>root</w:t>
      </w:r>
      <w:proofErr w:type="spellEnd"/>
    </w:p>
    <w:p w14:paraId="1A1ADDA7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root.title</w:t>
      </w:r>
      <w:proofErr w:type="spellEnd"/>
      <w:proofErr w:type="gramEnd"/>
      <w:r w:rsidRPr="003D5031">
        <w:t>("Калькулятор обратной матрицы")</w:t>
      </w:r>
    </w:p>
    <w:p w14:paraId="13B6137B" w14:textId="77777777" w:rsidR="00D217FC" w:rsidRPr="003D5031" w:rsidRDefault="00D217FC" w:rsidP="003D5031">
      <w:pPr>
        <w:pStyle w:val="af2"/>
      </w:pPr>
    </w:p>
    <w:p w14:paraId="4B1617EB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main</w:t>
      </w:r>
      <w:proofErr w:type="gramEnd"/>
      <w:r w:rsidRPr="003D5031">
        <w:t>_frame</w:t>
      </w:r>
      <w:proofErr w:type="spellEnd"/>
      <w:r w:rsidRPr="003D5031">
        <w:t xml:space="preserve"> = </w:t>
      </w:r>
      <w:proofErr w:type="spellStart"/>
      <w:r w:rsidRPr="003D5031">
        <w:t>ctk.CTkFrame</w:t>
      </w:r>
      <w:proofErr w:type="spellEnd"/>
      <w:r w:rsidRPr="003D5031">
        <w:t>(root)</w:t>
      </w:r>
    </w:p>
    <w:p w14:paraId="29A08217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main</w:t>
      </w:r>
      <w:proofErr w:type="gramEnd"/>
      <w:r w:rsidRPr="003D5031">
        <w:t>_frame.grid</w:t>
      </w:r>
      <w:proofErr w:type="spellEnd"/>
      <w:r w:rsidRPr="003D5031">
        <w:t xml:space="preserve">(row=0, column=0, </w:t>
      </w:r>
      <w:proofErr w:type="spellStart"/>
      <w:r w:rsidRPr="003D5031">
        <w:t>padx</w:t>
      </w:r>
      <w:proofErr w:type="spellEnd"/>
      <w:r w:rsidRPr="003D5031">
        <w:t xml:space="preserve">=10, </w:t>
      </w:r>
      <w:proofErr w:type="spellStart"/>
      <w:r w:rsidRPr="003D5031">
        <w:t>pady</w:t>
      </w:r>
      <w:proofErr w:type="spellEnd"/>
      <w:r w:rsidRPr="003D5031">
        <w:t>=10)</w:t>
      </w:r>
    </w:p>
    <w:p w14:paraId="0DAB7F87" w14:textId="77777777" w:rsidR="00D217FC" w:rsidRPr="003D5031" w:rsidRDefault="00D217FC" w:rsidP="003D5031">
      <w:pPr>
        <w:pStyle w:val="af2"/>
      </w:pPr>
    </w:p>
    <w:p w14:paraId="0748295A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dimension</w:t>
      </w:r>
      <w:proofErr w:type="gramEnd"/>
      <w:r w:rsidRPr="003D5031">
        <w:t>_label</w:t>
      </w:r>
      <w:proofErr w:type="spellEnd"/>
      <w:r w:rsidRPr="003D5031">
        <w:t xml:space="preserve"> = </w:t>
      </w:r>
      <w:proofErr w:type="spellStart"/>
      <w:r w:rsidRPr="003D5031">
        <w:t>ctk.CTkLabel</w:t>
      </w:r>
      <w:proofErr w:type="spellEnd"/>
      <w:r w:rsidRPr="003D5031">
        <w:t>(</w:t>
      </w:r>
    </w:p>
    <w:p w14:paraId="766703D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in</w:t>
      </w:r>
      <w:proofErr w:type="gramEnd"/>
      <w:r w:rsidRPr="003D5031">
        <w:t>_frame</w:t>
      </w:r>
      <w:proofErr w:type="spellEnd"/>
      <w:r w:rsidRPr="003D5031">
        <w:t xml:space="preserve">, </w:t>
      </w:r>
      <w:proofErr w:type="spellStart"/>
      <w:r w:rsidRPr="003D5031">
        <w:t>text</w:t>
      </w:r>
      <w:proofErr w:type="spellEnd"/>
      <w:r w:rsidRPr="003D5031">
        <w:t>="Выберите размерность матрицы:"</w:t>
      </w:r>
    </w:p>
    <w:p w14:paraId="690C0887" w14:textId="77777777" w:rsidR="00D217FC" w:rsidRPr="003D5031" w:rsidRDefault="00D217FC" w:rsidP="003D5031">
      <w:pPr>
        <w:pStyle w:val="af2"/>
      </w:pPr>
      <w:r w:rsidRPr="003D5031">
        <w:t>        )</w:t>
      </w:r>
    </w:p>
    <w:p w14:paraId="0DB01BC1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dimension</w:t>
      </w:r>
      <w:proofErr w:type="gramEnd"/>
      <w:r w:rsidRPr="003D5031">
        <w:t>_label.grid</w:t>
      </w:r>
      <w:proofErr w:type="spellEnd"/>
      <w:r w:rsidRPr="003D5031">
        <w:t xml:space="preserve">(row=0, column=0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5, sticky="w")</w:t>
      </w:r>
    </w:p>
    <w:p w14:paraId="3825867E" w14:textId="77777777" w:rsidR="00D217FC" w:rsidRPr="003D5031" w:rsidRDefault="00D217FC" w:rsidP="003D5031">
      <w:pPr>
        <w:pStyle w:val="af2"/>
      </w:pPr>
    </w:p>
    <w:p w14:paraId="12A55F47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dimension</w:t>
      </w:r>
      <w:proofErr w:type="gramEnd"/>
      <w:r w:rsidRPr="003D5031">
        <w:t>_var</w:t>
      </w:r>
      <w:proofErr w:type="spellEnd"/>
      <w:r w:rsidRPr="003D5031">
        <w:t xml:space="preserve"> = </w:t>
      </w:r>
      <w:proofErr w:type="spellStart"/>
      <w:r w:rsidRPr="003D5031">
        <w:t>ctk.StringVar</w:t>
      </w:r>
      <w:proofErr w:type="spellEnd"/>
      <w:r w:rsidRPr="003D5031">
        <w:t>()</w:t>
      </w:r>
    </w:p>
    <w:p w14:paraId="6D44CF8D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dimension</w:t>
      </w:r>
      <w:proofErr w:type="gramEnd"/>
      <w:r w:rsidRPr="003D5031">
        <w:t>_combobox</w:t>
      </w:r>
      <w:proofErr w:type="spellEnd"/>
      <w:r w:rsidRPr="003D5031">
        <w:t xml:space="preserve"> = </w:t>
      </w:r>
      <w:proofErr w:type="spellStart"/>
      <w:r w:rsidRPr="003D5031">
        <w:t>ctk.CTkComboBox</w:t>
      </w:r>
      <w:proofErr w:type="spellEnd"/>
      <w:r w:rsidRPr="003D5031">
        <w:t>(</w:t>
      </w:r>
    </w:p>
    <w:p w14:paraId="03DB4D3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in</w:t>
      </w:r>
      <w:proofErr w:type="gramEnd"/>
      <w:r w:rsidRPr="003D5031">
        <w:t>_frame</w:t>
      </w:r>
      <w:proofErr w:type="spellEnd"/>
      <w:r w:rsidRPr="003D5031">
        <w:t>,</w:t>
      </w:r>
    </w:p>
    <w:p w14:paraId="0F2EB7C3" w14:textId="77777777" w:rsidR="00D217FC" w:rsidRPr="003D5031" w:rsidRDefault="00D217FC" w:rsidP="003D5031">
      <w:pPr>
        <w:pStyle w:val="af2"/>
      </w:pPr>
      <w:r w:rsidRPr="003D5031">
        <w:t>            variable=</w:t>
      </w:r>
      <w:proofErr w:type="spellStart"/>
      <w:proofErr w:type="gramStart"/>
      <w:r w:rsidRPr="003D5031">
        <w:t>self.dimension</w:t>
      </w:r>
      <w:proofErr w:type="gramEnd"/>
      <w:r w:rsidRPr="003D5031">
        <w:t>_var</w:t>
      </w:r>
      <w:proofErr w:type="spellEnd"/>
      <w:r w:rsidRPr="003D5031">
        <w:t>,</w:t>
      </w:r>
    </w:p>
    <w:p w14:paraId="0E4C79D4" w14:textId="77777777" w:rsidR="00D217FC" w:rsidRPr="003D5031" w:rsidRDefault="00D217FC" w:rsidP="003D5031">
      <w:pPr>
        <w:pStyle w:val="af2"/>
      </w:pPr>
      <w:r w:rsidRPr="003D5031">
        <w:t>            values=[str(</w:t>
      </w:r>
      <w:proofErr w:type="spellStart"/>
      <w:r w:rsidRPr="003D5031">
        <w:t>i</w:t>
      </w:r>
      <w:proofErr w:type="spellEnd"/>
      <w:r w:rsidRPr="003D5031">
        <w:t xml:space="preserve">) for </w:t>
      </w:r>
      <w:proofErr w:type="spellStart"/>
      <w:r w:rsidRPr="003D5031">
        <w:t>i</w:t>
      </w:r>
      <w:proofErr w:type="spellEnd"/>
      <w:r w:rsidRPr="003D5031">
        <w:t xml:space="preserve"> in </w:t>
      </w:r>
      <w:proofErr w:type="gramStart"/>
      <w:r w:rsidRPr="003D5031">
        <w:t>range(</w:t>
      </w:r>
      <w:proofErr w:type="gramEnd"/>
      <w:r w:rsidRPr="003D5031">
        <w:t>2, 11)],</w:t>
      </w:r>
    </w:p>
    <w:p w14:paraId="26EA6028" w14:textId="77777777" w:rsidR="00D217FC" w:rsidRPr="003D5031" w:rsidRDefault="00D217FC" w:rsidP="003D5031">
      <w:pPr>
        <w:pStyle w:val="af2"/>
      </w:pPr>
      <w:r w:rsidRPr="003D5031">
        <w:t>            state="</w:t>
      </w:r>
      <w:proofErr w:type="spellStart"/>
      <w:r w:rsidRPr="003D5031">
        <w:t>readonly</w:t>
      </w:r>
      <w:proofErr w:type="spellEnd"/>
      <w:r w:rsidRPr="003D5031">
        <w:t>",</w:t>
      </w:r>
    </w:p>
    <w:p w14:paraId="0877A378" w14:textId="77777777" w:rsidR="00D217FC" w:rsidRPr="003D5031" w:rsidRDefault="00D217FC" w:rsidP="003D5031">
      <w:pPr>
        <w:pStyle w:val="af2"/>
      </w:pPr>
      <w:r w:rsidRPr="003D5031">
        <w:t>        )</w:t>
      </w:r>
    </w:p>
    <w:p w14:paraId="70C6EA43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dimension</w:t>
      </w:r>
      <w:proofErr w:type="gramEnd"/>
      <w:r w:rsidRPr="003D5031">
        <w:t>_combobox.grid</w:t>
      </w:r>
      <w:proofErr w:type="spellEnd"/>
      <w:r w:rsidRPr="003D5031">
        <w:t xml:space="preserve">(row=0, column=1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5)</w:t>
      </w:r>
    </w:p>
    <w:p w14:paraId="1A160AF9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dimension_combobox.set</w:t>
      </w:r>
      <w:proofErr w:type="spellEnd"/>
      <w:r w:rsidRPr="003D5031">
        <w:t>(</w:t>
      </w:r>
      <w:proofErr w:type="gramEnd"/>
      <w:r w:rsidRPr="003D5031">
        <w:t>"2")</w:t>
      </w:r>
    </w:p>
    <w:p w14:paraId="5AAFA508" w14:textId="77777777" w:rsidR="00D217FC" w:rsidRPr="003D5031" w:rsidRDefault="00D217FC" w:rsidP="003D5031">
      <w:pPr>
        <w:pStyle w:val="af2"/>
      </w:pPr>
    </w:p>
    <w:p w14:paraId="1F5B150D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create</w:t>
      </w:r>
      <w:proofErr w:type="gramEnd"/>
      <w:r w:rsidRPr="003D5031">
        <w:t>_matrix_button</w:t>
      </w:r>
      <w:proofErr w:type="spellEnd"/>
      <w:r w:rsidRPr="003D5031">
        <w:t xml:space="preserve"> = </w:t>
      </w:r>
      <w:proofErr w:type="spellStart"/>
      <w:r w:rsidRPr="003D5031">
        <w:t>ctk.CTkButton</w:t>
      </w:r>
      <w:proofErr w:type="spellEnd"/>
      <w:r w:rsidRPr="003D5031">
        <w:t>(</w:t>
      </w:r>
    </w:p>
    <w:p w14:paraId="044351D8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in</w:t>
      </w:r>
      <w:proofErr w:type="gramEnd"/>
      <w:r w:rsidRPr="003D5031">
        <w:t>_frame</w:t>
      </w:r>
      <w:proofErr w:type="spellEnd"/>
      <w:r w:rsidRPr="003D5031">
        <w:t>,</w:t>
      </w:r>
    </w:p>
    <w:p w14:paraId="25A76ED6" w14:textId="77777777" w:rsidR="00D217FC" w:rsidRPr="003D5031" w:rsidRDefault="00D217FC" w:rsidP="003D5031">
      <w:pPr>
        <w:pStyle w:val="af2"/>
      </w:pPr>
      <w:r w:rsidRPr="003D5031">
        <w:t>            text="Создать матрицу",</w:t>
      </w:r>
    </w:p>
    <w:p w14:paraId="2353D765" w14:textId="77777777" w:rsidR="00D217FC" w:rsidRPr="003D5031" w:rsidRDefault="00D217FC" w:rsidP="003D5031">
      <w:pPr>
        <w:pStyle w:val="af2"/>
      </w:pPr>
      <w:r w:rsidRPr="003D5031">
        <w:t>            command=</w:t>
      </w:r>
      <w:proofErr w:type="spellStart"/>
      <w:proofErr w:type="gramStart"/>
      <w:r w:rsidRPr="003D5031">
        <w:t>self.create</w:t>
      </w:r>
      <w:proofErr w:type="gramEnd"/>
      <w:r w:rsidRPr="003D5031">
        <w:t>_matrix_window</w:t>
      </w:r>
      <w:proofErr w:type="spellEnd"/>
      <w:r w:rsidRPr="003D5031">
        <w:t>,</w:t>
      </w:r>
    </w:p>
    <w:p w14:paraId="627AF463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fg_color</w:t>
      </w:r>
      <w:proofErr w:type="spellEnd"/>
      <w:r w:rsidRPr="003D5031">
        <w:t>="#4B0082",</w:t>
      </w:r>
    </w:p>
    <w:p w14:paraId="21FE6AB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hover_color</w:t>
      </w:r>
      <w:proofErr w:type="spellEnd"/>
      <w:r w:rsidRPr="003D5031">
        <w:t>="#5f02a6",</w:t>
      </w:r>
    </w:p>
    <w:p w14:paraId="38516FEF" w14:textId="77777777" w:rsidR="00D217FC" w:rsidRPr="003D5031" w:rsidRDefault="00D217FC" w:rsidP="003D5031">
      <w:pPr>
        <w:pStyle w:val="af2"/>
      </w:pPr>
      <w:r w:rsidRPr="003D5031">
        <w:t>        )</w:t>
      </w:r>
    </w:p>
    <w:p w14:paraId="27400229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create</w:t>
      </w:r>
      <w:proofErr w:type="gramEnd"/>
      <w:r w:rsidRPr="003D5031">
        <w:t>_matrix_button.grid</w:t>
      </w:r>
      <w:proofErr w:type="spellEnd"/>
      <w:r w:rsidRPr="003D5031">
        <w:t xml:space="preserve">(row=0, column=2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5)</w:t>
      </w:r>
    </w:p>
    <w:p w14:paraId="5D9FACAB" w14:textId="77777777" w:rsidR="00D217FC" w:rsidRPr="003D5031" w:rsidRDefault="00D217FC" w:rsidP="003D5031">
      <w:pPr>
        <w:pStyle w:val="af2"/>
      </w:pPr>
    </w:p>
    <w:p w14:paraId="51B00ACA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root.eval</w:t>
      </w:r>
      <w:proofErr w:type="spellEnd"/>
      <w:proofErr w:type="gramEnd"/>
      <w:r w:rsidRPr="003D5031">
        <w:t>("</w:t>
      </w:r>
      <w:proofErr w:type="spellStart"/>
      <w:r w:rsidRPr="003D5031">
        <w:t>tk</w:t>
      </w:r>
      <w:proofErr w:type="spellEnd"/>
      <w:r w:rsidRPr="003D5031">
        <w:t>::</w:t>
      </w:r>
      <w:proofErr w:type="spellStart"/>
      <w:r w:rsidRPr="003D5031">
        <w:t>PlaceWindow</w:t>
      </w:r>
      <w:proofErr w:type="spellEnd"/>
      <w:r w:rsidRPr="003D5031">
        <w:t xml:space="preserve"> . center")</w:t>
      </w:r>
    </w:p>
    <w:p w14:paraId="699ACC16" w14:textId="77777777" w:rsidR="00D217FC" w:rsidRPr="003D5031" w:rsidRDefault="00D217FC" w:rsidP="003D5031">
      <w:pPr>
        <w:pStyle w:val="af2"/>
      </w:pPr>
    </w:p>
    <w:p w14:paraId="729446A0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matrix</w:t>
      </w:r>
      <w:proofErr w:type="gramEnd"/>
      <w:r w:rsidRPr="003D5031">
        <w:t>_window</w:t>
      </w:r>
      <w:proofErr w:type="spellEnd"/>
      <w:r w:rsidRPr="003D5031">
        <w:t xml:space="preserve"> = None</w:t>
      </w:r>
    </w:p>
    <w:p w14:paraId="3D6651C6" w14:textId="77777777" w:rsidR="00D217FC" w:rsidRPr="003D5031" w:rsidRDefault="00D217FC" w:rsidP="003D5031">
      <w:pPr>
        <w:pStyle w:val="af2"/>
      </w:pPr>
    </w:p>
    <w:p w14:paraId="195BF744" w14:textId="77777777" w:rsidR="00D217FC" w:rsidRPr="003D5031" w:rsidRDefault="00D217FC" w:rsidP="003D5031">
      <w:pPr>
        <w:pStyle w:val="af2"/>
      </w:pPr>
      <w:r w:rsidRPr="003D5031">
        <w:t xml:space="preserve">    def </w:t>
      </w:r>
      <w:proofErr w:type="spellStart"/>
      <w:r w:rsidRPr="003D5031">
        <w:t>gauss_</w:t>
      </w:r>
      <w:proofErr w:type="gramStart"/>
      <w:r w:rsidRPr="003D5031">
        <w:t>elimination</w:t>
      </w:r>
      <w:proofErr w:type="spellEnd"/>
      <w:r w:rsidRPr="003D5031">
        <w:t>(</w:t>
      </w:r>
      <w:proofErr w:type="gramEnd"/>
      <w:r w:rsidRPr="003D5031">
        <w:t>self, matrix):</w:t>
      </w:r>
    </w:p>
    <w:p w14:paraId="7829B97A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3BD6BFD" w14:textId="77777777" w:rsidR="00D217FC" w:rsidRPr="003D5031" w:rsidRDefault="00D217FC" w:rsidP="003D5031">
      <w:pPr>
        <w:pStyle w:val="af2"/>
      </w:pPr>
      <w:r w:rsidRPr="003D5031">
        <w:t>        Вычисляет обратную матрицу, используя гауссово исключение.</w:t>
      </w:r>
    </w:p>
    <w:p w14:paraId="44E4ADB0" w14:textId="77777777" w:rsidR="00D217FC" w:rsidRPr="003D5031" w:rsidRDefault="00D217FC" w:rsidP="003D5031">
      <w:pPr>
        <w:pStyle w:val="af2"/>
      </w:pPr>
    </w:p>
    <w:p w14:paraId="13E81E9E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4AEB5988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matrix</w:t>
      </w:r>
      <w:proofErr w:type="spellEnd"/>
      <w:r w:rsidRPr="003D5031">
        <w:t xml:space="preserve">: массив </w:t>
      </w:r>
      <w:proofErr w:type="spellStart"/>
      <w:r w:rsidRPr="003D5031">
        <w:t>numpy</w:t>
      </w:r>
      <w:proofErr w:type="spellEnd"/>
      <w:r w:rsidRPr="003D5031">
        <w:t>, представляющий матрицу для инвертирования</w:t>
      </w:r>
    </w:p>
    <w:p w14:paraId="41D690D8" w14:textId="77777777" w:rsidR="00D217FC" w:rsidRPr="003D5031" w:rsidRDefault="00D217FC" w:rsidP="003D5031">
      <w:pPr>
        <w:pStyle w:val="af2"/>
      </w:pPr>
    </w:p>
    <w:p w14:paraId="5F7F9186" w14:textId="77777777" w:rsidR="00D217FC" w:rsidRPr="003D5031" w:rsidRDefault="00D217FC" w:rsidP="003D5031">
      <w:pPr>
        <w:pStyle w:val="af2"/>
      </w:pPr>
      <w:r w:rsidRPr="003D5031">
        <w:t>        Возвращает:</w:t>
      </w:r>
    </w:p>
    <w:p w14:paraId="3BFEA077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inverse_matrix</w:t>
      </w:r>
      <w:proofErr w:type="spellEnd"/>
      <w:r w:rsidRPr="003D5031">
        <w:t xml:space="preserve">: массив </w:t>
      </w:r>
      <w:proofErr w:type="spellStart"/>
      <w:r w:rsidRPr="003D5031">
        <w:t>numpy</w:t>
      </w:r>
      <w:proofErr w:type="spellEnd"/>
      <w:r w:rsidRPr="003D5031">
        <w:t xml:space="preserve">, представляющий инвертированную матрицу, или </w:t>
      </w:r>
      <w:proofErr w:type="spellStart"/>
      <w:r w:rsidRPr="003D5031">
        <w:t>None</w:t>
      </w:r>
      <w:proofErr w:type="spellEnd"/>
      <w:r w:rsidRPr="003D5031">
        <w:t xml:space="preserve">, если матрица </w:t>
      </w:r>
      <w:proofErr w:type="spellStart"/>
      <w:r w:rsidRPr="003D5031">
        <w:t>сингулярна</w:t>
      </w:r>
      <w:proofErr w:type="spellEnd"/>
      <w:r w:rsidRPr="003D5031">
        <w:t>.</w:t>
      </w:r>
    </w:p>
    <w:p w14:paraId="325EC674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8F02615" w14:textId="77777777" w:rsidR="00D217FC" w:rsidRPr="003D5031" w:rsidRDefault="00D217FC" w:rsidP="003D5031">
      <w:pPr>
        <w:pStyle w:val="af2"/>
      </w:pPr>
      <w:r w:rsidRPr="003D5031">
        <w:t xml:space="preserve">        n = </w:t>
      </w:r>
      <w:proofErr w:type="spellStart"/>
      <w:r w:rsidRPr="003D5031">
        <w:t>len</w:t>
      </w:r>
      <w:proofErr w:type="spellEnd"/>
      <w:r w:rsidRPr="003D5031">
        <w:t>(matrix)</w:t>
      </w:r>
    </w:p>
    <w:p w14:paraId="2FF1DA95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augmented_matrix</w:t>
      </w:r>
      <w:proofErr w:type="spellEnd"/>
      <w:r w:rsidRPr="003D5031">
        <w:t xml:space="preserve"> = </w:t>
      </w:r>
      <w:proofErr w:type="spellStart"/>
      <w:proofErr w:type="gramStart"/>
      <w:r w:rsidRPr="003D5031">
        <w:t>np.hstack</w:t>
      </w:r>
      <w:proofErr w:type="spellEnd"/>
      <w:proofErr w:type="gramEnd"/>
      <w:r w:rsidRPr="003D5031">
        <w:t xml:space="preserve">((matrix, </w:t>
      </w:r>
      <w:proofErr w:type="spellStart"/>
      <w:r w:rsidRPr="003D5031">
        <w:t>np.identity</w:t>
      </w:r>
      <w:proofErr w:type="spellEnd"/>
      <w:r w:rsidRPr="003D5031">
        <w:t>(n)))</w:t>
      </w:r>
    </w:p>
    <w:p w14:paraId="6C5B4FC8" w14:textId="77777777" w:rsidR="00D217FC" w:rsidRPr="003D5031" w:rsidRDefault="00D217FC" w:rsidP="003D5031">
      <w:pPr>
        <w:pStyle w:val="af2"/>
      </w:pPr>
    </w:p>
    <w:p w14:paraId="06109AB4" w14:textId="77777777" w:rsidR="00D217FC" w:rsidRPr="003D5031" w:rsidRDefault="00D217FC" w:rsidP="003D5031">
      <w:pPr>
        <w:pStyle w:val="af2"/>
      </w:pPr>
      <w:r w:rsidRPr="003D5031">
        <w:t>        for col in range(n):</w:t>
      </w:r>
    </w:p>
    <w:p w14:paraId="460BA65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pivot_row</w:t>
      </w:r>
      <w:proofErr w:type="spellEnd"/>
      <w:r w:rsidRPr="003D5031">
        <w:t xml:space="preserve"> = col</w:t>
      </w:r>
    </w:p>
    <w:p w14:paraId="47F9EF63" w14:textId="77777777" w:rsidR="00D217FC" w:rsidRPr="003D5031" w:rsidRDefault="00D217FC" w:rsidP="003D5031">
      <w:pPr>
        <w:pStyle w:val="af2"/>
      </w:pPr>
    </w:p>
    <w:p w14:paraId="5A618C3E" w14:textId="77777777" w:rsidR="00D217FC" w:rsidRPr="003D5031" w:rsidRDefault="00D217FC" w:rsidP="003D5031">
      <w:pPr>
        <w:pStyle w:val="af2"/>
      </w:pPr>
      <w:r w:rsidRPr="003D5031">
        <w:t xml:space="preserve">            for </w:t>
      </w:r>
      <w:proofErr w:type="spellStart"/>
      <w:r w:rsidRPr="003D5031">
        <w:t>i</w:t>
      </w:r>
      <w:proofErr w:type="spellEnd"/>
      <w:r w:rsidRPr="003D5031">
        <w:t xml:space="preserve"> in </w:t>
      </w:r>
      <w:proofErr w:type="gramStart"/>
      <w:r w:rsidRPr="003D5031">
        <w:t>range(</w:t>
      </w:r>
      <w:proofErr w:type="gramEnd"/>
      <w:r w:rsidRPr="003D5031">
        <w:t>col + 1, n):</w:t>
      </w:r>
    </w:p>
    <w:p w14:paraId="6B4E1A36" w14:textId="77777777" w:rsidR="00D217FC" w:rsidRPr="003D5031" w:rsidRDefault="00D217FC" w:rsidP="003D5031">
      <w:pPr>
        <w:pStyle w:val="af2"/>
      </w:pPr>
      <w:r w:rsidRPr="003D5031">
        <w:t>                if abs(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 xml:space="preserve">][col]) &gt; </w:t>
      </w:r>
      <w:proofErr w:type="gramStart"/>
      <w:r w:rsidRPr="003D5031">
        <w:t>abs(</w:t>
      </w:r>
      <w:proofErr w:type="gramEnd"/>
    </w:p>
    <w:p w14:paraId="2E5074D7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pivot_</w:t>
      </w:r>
      <w:proofErr w:type="gramStart"/>
      <w:r w:rsidRPr="003D5031">
        <w:t>row</w:t>
      </w:r>
      <w:proofErr w:type="spellEnd"/>
      <w:r w:rsidRPr="003D5031">
        <w:t>][</w:t>
      </w:r>
      <w:proofErr w:type="gramEnd"/>
      <w:r w:rsidRPr="003D5031">
        <w:t>col]</w:t>
      </w:r>
    </w:p>
    <w:p w14:paraId="5F9F333F" w14:textId="77777777" w:rsidR="00D217FC" w:rsidRPr="003D5031" w:rsidRDefault="00D217FC" w:rsidP="003D5031">
      <w:pPr>
        <w:pStyle w:val="af2"/>
      </w:pPr>
      <w:r w:rsidRPr="003D5031">
        <w:t>                ):</w:t>
      </w:r>
    </w:p>
    <w:p w14:paraId="797DDB3D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pivot_row</w:t>
      </w:r>
      <w:proofErr w:type="spellEnd"/>
      <w:r w:rsidRPr="003D5031">
        <w:t xml:space="preserve"> = </w:t>
      </w:r>
      <w:proofErr w:type="spellStart"/>
      <w:r w:rsidRPr="003D5031">
        <w:t>i</w:t>
      </w:r>
      <w:proofErr w:type="spellEnd"/>
    </w:p>
    <w:p w14:paraId="6C50ADD1" w14:textId="77777777" w:rsidR="00D217FC" w:rsidRPr="003D5031" w:rsidRDefault="00D217FC" w:rsidP="003D5031">
      <w:pPr>
        <w:pStyle w:val="af2"/>
      </w:pPr>
    </w:p>
    <w:p w14:paraId="6E291219" w14:textId="77777777" w:rsidR="00D217FC" w:rsidRPr="003D5031" w:rsidRDefault="00D217FC" w:rsidP="003D5031">
      <w:pPr>
        <w:pStyle w:val="af2"/>
      </w:pPr>
      <w:r w:rsidRPr="003D5031">
        <w:t>            if abs(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pivot_</w:t>
      </w:r>
      <w:proofErr w:type="gramStart"/>
      <w:r w:rsidRPr="003D5031">
        <w:t>row</w:t>
      </w:r>
      <w:proofErr w:type="spellEnd"/>
      <w:r w:rsidRPr="003D5031">
        <w:t>][</w:t>
      </w:r>
      <w:proofErr w:type="gramEnd"/>
      <w:r w:rsidRPr="003D5031">
        <w:t>col]) &lt; 1e-10:</w:t>
      </w:r>
    </w:p>
    <w:p w14:paraId="38A84DEE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proofErr w:type="gramStart"/>
      <w:r w:rsidRPr="003D5031">
        <w:t>messagebox.showerror</w:t>
      </w:r>
      <w:proofErr w:type="spellEnd"/>
      <w:proofErr w:type="gramEnd"/>
      <w:r w:rsidRPr="003D5031">
        <w:t>(</w:t>
      </w:r>
    </w:p>
    <w:p w14:paraId="2BC27F40" w14:textId="77777777" w:rsidR="00D217FC" w:rsidRPr="003D5031" w:rsidRDefault="00D217FC" w:rsidP="003D5031">
      <w:pPr>
        <w:pStyle w:val="af2"/>
      </w:pPr>
      <w:r w:rsidRPr="003D5031">
        <w:t>                    "Ошибка", "Матрица вырождена. Обратной матрицы не существует."</w:t>
      </w:r>
    </w:p>
    <w:p w14:paraId="5F988148" w14:textId="77777777" w:rsidR="00D217FC" w:rsidRPr="003D5031" w:rsidRDefault="00D217FC" w:rsidP="003D5031">
      <w:pPr>
        <w:pStyle w:val="af2"/>
      </w:pPr>
      <w:r w:rsidRPr="003D5031">
        <w:t>                )</w:t>
      </w:r>
    </w:p>
    <w:p w14:paraId="78A4887C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return</w:t>
      </w:r>
      <w:proofErr w:type="spellEnd"/>
      <w:r w:rsidRPr="003D5031">
        <w:t xml:space="preserve"> </w:t>
      </w:r>
      <w:proofErr w:type="spellStart"/>
      <w:r w:rsidRPr="003D5031">
        <w:t>None</w:t>
      </w:r>
      <w:proofErr w:type="spellEnd"/>
    </w:p>
    <w:p w14:paraId="5B14FB60" w14:textId="77777777" w:rsidR="00D217FC" w:rsidRPr="003D5031" w:rsidRDefault="00D217FC" w:rsidP="003D5031">
      <w:pPr>
        <w:pStyle w:val="af2"/>
      </w:pPr>
    </w:p>
    <w:p w14:paraId="4EFC754E" w14:textId="77777777" w:rsidR="00D217FC" w:rsidRPr="003D5031" w:rsidRDefault="00D217FC" w:rsidP="003D5031">
      <w:pPr>
        <w:pStyle w:val="af2"/>
      </w:pPr>
      <w:r w:rsidRPr="003D5031">
        <w:lastRenderedPageBreak/>
        <w:t xml:space="preserve">            </w:t>
      </w:r>
      <w:proofErr w:type="spellStart"/>
      <w:r w:rsidRPr="003D5031">
        <w:t>augmented_</w:t>
      </w:r>
      <w:proofErr w:type="gramStart"/>
      <w:r w:rsidRPr="003D5031">
        <w:t>matrix</w:t>
      </w:r>
      <w:proofErr w:type="spellEnd"/>
      <w:r w:rsidRPr="003D5031">
        <w:t>[</w:t>
      </w:r>
      <w:proofErr w:type="gramEnd"/>
      <w:r w:rsidRPr="003D5031">
        <w:t xml:space="preserve">[col, </w:t>
      </w:r>
      <w:proofErr w:type="spellStart"/>
      <w:r w:rsidRPr="003D5031">
        <w:t>pivot_row</w:t>
      </w:r>
      <w:proofErr w:type="spellEnd"/>
      <w:r w:rsidRPr="003D5031">
        <w:t xml:space="preserve">]] = </w:t>
      </w:r>
      <w:proofErr w:type="spellStart"/>
      <w:r w:rsidRPr="003D5031">
        <w:t>augmented_matrix</w:t>
      </w:r>
      <w:proofErr w:type="spellEnd"/>
      <w:r w:rsidRPr="003D5031">
        <w:t>[[</w:t>
      </w:r>
      <w:proofErr w:type="spellStart"/>
      <w:r w:rsidRPr="003D5031">
        <w:t>pivot_row</w:t>
      </w:r>
      <w:proofErr w:type="spellEnd"/>
      <w:r w:rsidRPr="003D5031">
        <w:t>, col]]</w:t>
      </w:r>
    </w:p>
    <w:p w14:paraId="462D0C99" w14:textId="77777777" w:rsidR="00D217FC" w:rsidRPr="003D5031" w:rsidRDefault="00D217FC" w:rsidP="003D5031">
      <w:pPr>
        <w:pStyle w:val="af2"/>
      </w:pPr>
    </w:p>
    <w:p w14:paraId="49492C90" w14:textId="77777777" w:rsidR="00D217FC" w:rsidRPr="003D5031" w:rsidRDefault="00D217FC" w:rsidP="003D5031">
      <w:pPr>
        <w:pStyle w:val="af2"/>
      </w:pPr>
      <w:r w:rsidRPr="003D5031">
        <w:t xml:space="preserve">            for </w:t>
      </w:r>
      <w:proofErr w:type="spellStart"/>
      <w:r w:rsidRPr="003D5031">
        <w:t>i</w:t>
      </w:r>
      <w:proofErr w:type="spellEnd"/>
      <w:r w:rsidRPr="003D5031">
        <w:t xml:space="preserve"> in </w:t>
      </w:r>
      <w:proofErr w:type="gramStart"/>
      <w:r w:rsidRPr="003D5031">
        <w:t>range(</w:t>
      </w:r>
      <w:proofErr w:type="gramEnd"/>
      <w:r w:rsidRPr="003D5031">
        <w:t>col + 1, n):</w:t>
      </w:r>
    </w:p>
    <w:p w14:paraId="173F6822" w14:textId="77777777" w:rsidR="00D217FC" w:rsidRPr="003D5031" w:rsidRDefault="00D217FC" w:rsidP="003D5031">
      <w:pPr>
        <w:pStyle w:val="af2"/>
      </w:pPr>
      <w:r w:rsidRPr="003D5031">
        <w:t xml:space="preserve">                factor = 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 xml:space="preserve">][col] / </w:t>
      </w:r>
      <w:proofErr w:type="spellStart"/>
      <w:r w:rsidRPr="003D5031">
        <w:t>augmented_matrix</w:t>
      </w:r>
      <w:proofErr w:type="spellEnd"/>
      <w:r w:rsidRPr="003D5031">
        <w:t>[col][col]</w:t>
      </w:r>
    </w:p>
    <w:p w14:paraId="768A8F54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augmented_</w:t>
      </w:r>
      <w:proofErr w:type="gramStart"/>
      <w:r w:rsidRPr="003D5031">
        <w:t>matrix</w:t>
      </w:r>
      <w:proofErr w:type="spellEnd"/>
      <w:r w:rsidRPr="003D5031">
        <w:t>[</w:t>
      </w:r>
      <w:proofErr w:type="spellStart"/>
      <w:proofErr w:type="gramEnd"/>
      <w:r w:rsidRPr="003D5031">
        <w:t>i</w:t>
      </w:r>
      <w:proofErr w:type="spellEnd"/>
      <w:r w:rsidRPr="003D5031">
        <w:t xml:space="preserve">, col:] -= factor * </w:t>
      </w:r>
      <w:proofErr w:type="spellStart"/>
      <w:r w:rsidRPr="003D5031">
        <w:t>augmented_matrix</w:t>
      </w:r>
      <w:proofErr w:type="spellEnd"/>
      <w:r w:rsidRPr="003D5031">
        <w:t>[col, col:]</w:t>
      </w:r>
    </w:p>
    <w:p w14:paraId="3CA98573" w14:textId="77777777" w:rsidR="00D217FC" w:rsidRPr="003D5031" w:rsidRDefault="00D217FC" w:rsidP="003D5031">
      <w:pPr>
        <w:pStyle w:val="af2"/>
      </w:pPr>
    </w:p>
    <w:p w14:paraId="4E715109" w14:textId="77777777" w:rsidR="00D217FC" w:rsidRPr="003D5031" w:rsidRDefault="00D217FC" w:rsidP="003D5031">
      <w:pPr>
        <w:pStyle w:val="af2"/>
      </w:pPr>
      <w:r w:rsidRPr="003D5031">
        <w:t xml:space="preserve">        for col in </w:t>
      </w:r>
      <w:proofErr w:type="gramStart"/>
      <w:r w:rsidRPr="003D5031">
        <w:t>range(</w:t>
      </w:r>
      <w:proofErr w:type="gramEnd"/>
      <w:r w:rsidRPr="003D5031">
        <w:t>n - 1, -1, -1):</w:t>
      </w:r>
    </w:p>
    <w:p w14:paraId="6C3EB250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augmented_matrix</w:t>
      </w:r>
      <w:proofErr w:type="spellEnd"/>
      <w:r w:rsidRPr="003D5031">
        <w:t xml:space="preserve">[col] /= </w:t>
      </w:r>
      <w:proofErr w:type="spellStart"/>
      <w:r w:rsidRPr="003D5031">
        <w:t>augmented_</w:t>
      </w:r>
      <w:proofErr w:type="gramStart"/>
      <w:r w:rsidRPr="003D5031">
        <w:t>matrix</w:t>
      </w:r>
      <w:proofErr w:type="spellEnd"/>
      <w:r w:rsidRPr="003D5031">
        <w:t>[</w:t>
      </w:r>
      <w:proofErr w:type="gramEnd"/>
      <w:r w:rsidRPr="003D5031">
        <w:t>col, col]</w:t>
      </w:r>
    </w:p>
    <w:p w14:paraId="3C4BA46B" w14:textId="77777777" w:rsidR="00D217FC" w:rsidRPr="003D5031" w:rsidRDefault="00D217FC" w:rsidP="003D5031">
      <w:pPr>
        <w:pStyle w:val="af2"/>
      </w:pPr>
      <w:r w:rsidRPr="003D5031">
        <w:t xml:space="preserve">            for </w:t>
      </w:r>
      <w:proofErr w:type="spellStart"/>
      <w:r w:rsidRPr="003D5031">
        <w:t>i</w:t>
      </w:r>
      <w:proofErr w:type="spellEnd"/>
      <w:r w:rsidRPr="003D5031">
        <w:t xml:space="preserve"> in </w:t>
      </w:r>
      <w:proofErr w:type="gramStart"/>
      <w:r w:rsidRPr="003D5031">
        <w:t>range(</w:t>
      </w:r>
      <w:proofErr w:type="gramEnd"/>
      <w:r w:rsidRPr="003D5031">
        <w:t>col - 1, -1, -1):</w:t>
      </w:r>
    </w:p>
    <w:p w14:paraId="3CEF725D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 xml:space="preserve">] -= </w:t>
      </w:r>
      <w:proofErr w:type="spellStart"/>
      <w:r w:rsidRPr="003D5031">
        <w:t>augmented_</w:t>
      </w:r>
      <w:proofErr w:type="gramStart"/>
      <w:r w:rsidRPr="003D5031">
        <w:t>matrix</w:t>
      </w:r>
      <w:proofErr w:type="spellEnd"/>
      <w:r w:rsidRPr="003D5031">
        <w:t>[</w:t>
      </w:r>
      <w:proofErr w:type="spellStart"/>
      <w:proofErr w:type="gramEnd"/>
      <w:r w:rsidRPr="003D5031">
        <w:t>i</w:t>
      </w:r>
      <w:proofErr w:type="spellEnd"/>
      <w:r w:rsidRPr="003D5031">
        <w:t xml:space="preserve">, col] * </w:t>
      </w:r>
      <w:proofErr w:type="spellStart"/>
      <w:r w:rsidRPr="003D5031">
        <w:t>augmented_matrix</w:t>
      </w:r>
      <w:proofErr w:type="spellEnd"/>
      <w:r w:rsidRPr="003D5031">
        <w:t>[col]</w:t>
      </w:r>
    </w:p>
    <w:p w14:paraId="49033D4A" w14:textId="77777777" w:rsidR="00D217FC" w:rsidRPr="003D5031" w:rsidRDefault="00D217FC" w:rsidP="003D5031">
      <w:pPr>
        <w:pStyle w:val="af2"/>
      </w:pPr>
    </w:p>
    <w:p w14:paraId="1C53221E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inverse_matrix</w:t>
      </w:r>
      <w:proofErr w:type="spellEnd"/>
      <w:r w:rsidRPr="003D5031">
        <w:t xml:space="preserve"> = </w:t>
      </w:r>
      <w:proofErr w:type="spellStart"/>
      <w:r w:rsidRPr="003D5031">
        <w:t>augmented_matrix</w:t>
      </w:r>
      <w:proofErr w:type="spellEnd"/>
      <w:proofErr w:type="gramStart"/>
      <w:r w:rsidRPr="003D5031">
        <w:t>[:,</w:t>
      </w:r>
      <w:proofErr w:type="gramEnd"/>
      <w:r w:rsidRPr="003D5031">
        <w:t xml:space="preserve"> n:]</w:t>
      </w:r>
    </w:p>
    <w:p w14:paraId="3C509165" w14:textId="77777777" w:rsidR="00D217FC" w:rsidRPr="003D5031" w:rsidRDefault="00D217FC" w:rsidP="003D5031">
      <w:pPr>
        <w:pStyle w:val="af2"/>
      </w:pPr>
      <w:r w:rsidRPr="003D5031">
        <w:t xml:space="preserve">        return </w:t>
      </w:r>
      <w:proofErr w:type="spellStart"/>
      <w:r w:rsidRPr="003D5031">
        <w:t>inverse_matrix</w:t>
      </w:r>
      <w:proofErr w:type="spellEnd"/>
    </w:p>
    <w:p w14:paraId="79E6A7E1" w14:textId="77777777" w:rsidR="00D217FC" w:rsidRPr="003D5031" w:rsidRDefault="00D217FC" w:rsidP="003D5031">
      <w:pPr>
        <w:pStyle w:val="af2"/>
      </w:pPr>
    </w:p>
    <w:p w14:paraId="20C35AED" w14:textId="77777777" w:rsidR="00D217FC" w:rsidRPr="003D5031" w:rsidRDefault="00D217FC" w:rsidP="003D5031">
      <w:pPr>
        <w:pStyle w:val="af2"/>
      </w:pPr>
      <w:r w:rsidRPr="003D5031">
        <w:t xml:space="preserve">    def </w:t>
      </w:r>
      <w:proofErr w:type="spellStart"/>
      <w:r w:rsidRPr="003D5031">
        <w:t>is_valid_</w:t>
      </w:r>
      <w:proofErr w:type="gramStart"/>
      <w:r w:rsidRPr="003D5031">
        <w:t>number</w:t>
      </w:r>
      <w:proofErr w:type="spellEnd"/>
      <w:r w:rsidRPr="003D5031">
        <w:t>(</w:t>
      </w:r>
      <w:proofErr w:type="gramEnd"/>
      <w:r w:rsidRPr="003D5031">
        <w:t>self, value):</w:t>
      </w:r>
    </w:p>
    <w:p w14:paraId="0183F711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3EA9E6CC" w14:textId="77777777" w:rsidR="00D217FC" w:rsidRPr="003D5031" w:rsidRDefault="00D217FC" w:rsidP="003D5031">
      <w:pPr>
        <w:pStyle w:val="af2"/>
      </w:pPr>
      <w:r w:rsidRPr="003D5031">
        <w:t>        Проверяет, является ли строка действительным числом.</w:t>
      </w:r>
    </w:p>
    <w:p w14:paraId="1707EC9D" w14:textId="77777777" w:rsidR="00D217FC" w:rsidRPr="003D5031" w:rsidRDefault="00D217FC" w:rsidP="003D5031">
      <w:pPr>
        <w:pStyle w:val="af2"/>
      </w:pPr>
    </w:p>
    <w:p w14:paraId="260D136F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5EAF5F57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value</w:t>
      </w:r>
      <w:proofErr w:type="spellEnd"/>
      <w:r w:rsidRPr="003D5031">
        <w:t>: строка, представляющая проверяемое значение</w:t>
      </w:r>
    </w:p>
    <w:p w14:paraId="08E97A87" w14:textId="77777777" w:rsidR="00D217FC" w:rsidRPr="003D5031" w:rsidRDefault="00D217FC" w:rsidP="003D5031">
      <w:pPr>
        <w:pStyle w:val="af2"/>
      </w:pPr>
    </w:p>
    <w:p w14:paraId="000E526E" w14:textId="77777777" w:rsidR="00D217FC" w:rsidRPr="003D5031" w:rsidRDefault="00D217FC" w:rsidP="003D5031">
      <w:pPr>
        <w:pStyle w:val="af2"/>
      </w:pPr>
      <w:r w:rsidRPr="003D5031">
        <w:t>        Возвращает:</w:t>
      </w:r>
    </w:p>
    <w:p w14:paraId="407D0114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True</w:t>
      </w:r>
      <w:proofErr w:type="spellEnd"/>
      <w:r w:rsidRPr="003D5031">
        <w:t xml:space="preserve">, если значение является действительным числом, </w:t>
      </w:r>
      <w:proofErr w:type="spellStart"/>
      <w:r w:rsidRPr="003D5031">
        <w:t>False</w:t>
      </w:r>
      <w:proofErr w:type="spellEnd"/>
      <w:r w:rsidRPr="003D5031">
        <w:t xml:space="preserve"> в противном случае</w:t>
      </w:r>
    </w:p>
    <w:p w14:paraId="169F422C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6BA544B" w14:textId="77777777" w:rsidR="00D217FC" w:rsidRPr="003D5031" w:rsidRDefault="00D217FC" w:rsidP="003D5031">
      <w:pPr>
        <w:pStyle w:val="af2"/>
      </w:pPr>
      <w:r w:rsidRPr="003D5031">
        <w:t>        if value == "":</w:t>
      </w:r>
    </w:p>
    <w:p w14:paraId="6540B7EE" w14:textId="77777777" w:rsidR="00D217FC" w:rsidRPr="003D5031" w:rsidRDefault="00D217FC" w:rsidP="003D5031">
      <w:pPr>
        <w:pStyle w:val="af2"/>
      </w:pPr>
      <w:r w:rsidRPr="003D5031">
        <w:t>            return True</w:t>
      </w:r>
    </w:p>
    <w:p w14:paraId="7EDD1ADF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035CCF0E" w14:textId="77777777" w:rsidR="00D217FC" w:rsidRPr="003D5031" w:rsidRDefault="00D217FC" w:rsidP="003D5031">
      <w:pPr>
        <w:pStyle w:val="af2"/>
      </w:pPr>
      <w:r w:rsidRPr="003D5031">
        <w:t>            float(value)</w:t>
      </w:r>
    </w:p>
    <w:p w14:paraId="1A80113F" w14:textId="77777777" w:rsidR="00D217FC" w:rsidRPr="003D5031" w:rsidRDefault="00D217FC" w:rsidP="003D5031">
      <w:pPr>
        <w:pStyle w:val="af2"/>
      </w:pPr>
      <w:r w:rsidRPr="003D5031">
        <w:t xml:space="preserve">            if </w:t>
      </w:r>
      <w:proofErr w:type="spellStart"/>
      <w:proofErr w:type="gramStart"/>
      <w:r w:rsidRPr="003D5031">
        <w:t>value.startswith</w:t>
      </w:r>
      <w:proofErr w:type="spellEnd"/>
      <w:proofErr w:type="gramEnd"/>
      <w:r w:rsidRPr="003D5031">
        <w:t>("+") or " " in value:</w:t>
      </w:r>
    </w:p>
    <w:p w14:paraId="3E226A77" w14:textId="77777777" w:rsidR="00D217FC" w:rsidRPr="003D5031" w:rsidRDefault="00D217FC" w:rsidP="003D5031">
      <w:pPr>
        <w:pStyle w:val="af2"/>
      </w:pPr>
      <w:r w:rsidRPr="003D5031">
        <w:t>                return False</w:t>
      </w:r>
    </w:p>
    <w:p w14:paraId="495B2322" w14:textId="77777777" w:rsidR="00D217FC" w:rsidRPr="003D5031" w:rsidRDefault="00D217FC" w:rsidP="003D5031">
      <w:pPr>
        <w:pStyle w:val="af2"/>
      </w:pPr>
      <w:r w:rsidRPr="003D5031">
        <w:t xml:space="preserve">            if </w:t>
      </w:r>
      <w:proofErr w:type="spellStart"/>
      <w:proofErr w:type="gramStart"/>
      <w:r w:rsidRPr="003D5031">
        <w:t>value.count</w:t>
      </w:r>
      <w:proofErr w:type="spellEnd"/>
      <w:proofErr w:type="gramEnd"/>
      <w:r w:rsidRPr="003D5031">
        <w:t>("0") &gt; 1 and value[0] == "0" and value[1] != ".":</w:t>
      </w:r>
    </w:p>
    <w:p w14:paraId="485FA944" w14:textId="77777777" w:rsidR="00D217FC" w:rsidRPr="003D5031" w:rsidRDefault="00D217FC" w:rsidP="003D5031">
      <w:pPr>
        <w:pStyle w:val="af2"/>
      </w:pPr>
      <w:r w:rsidRPr="003D5031">
        <w:lastRenderedPageBreak/>
        <w:t>                return False</w:t>
      </w:r>
    </w:p>
    <w:p w14:paraId="18ED6E59" w14:textId="77777777" w:rsidR="00D217FC" w:rsidRPr="003D5031" w:rsidRDefault="00D217FC" w:rsidP="003D5031">
      <w:pPr>
        <w:pStyle w:val="af2"/>
      </w:pPr>
      <w:r w:rsidRPr="003D5031">
        <w:t>            return True</w:t>
      </w:r>
    </w:p>
    <w:p w14:paraId="67AEFB3C" w14:textId="77777777" w:rsidR="00D217FC" w:rsidRPr="003D5031" w:rsidRDefault="00D217FC" w:rsidP="003D5031">
      <w:pPr>
        <w:pStyle w:val="af2"/>
      </w:pPr>
      <w:r w:rsidRPr="003D5031">
        <w:t xml:space="preserve">        except </w:t>
      </w:r>
      <w:proofErr w:type="spellStart"/>
      <w:r w:rsidRPr="003D5031">
        <w:t>ValueError</w:t>
      </w:r>
      <w:proofErr w:type="spellEnd"/>
      <w:r w:rsidRPr="003D5031">
        <w:t>:</w:t>
      </w:r>
    </w:p>
    <w:p w14:paraId="3EE921C3" w14:textId="77777777" w:rsidR="00D217FC" w:rsidRPr="003D5031" w:rsidRDefault="00D217FC" w:rsidP="003D5031">
      <w:pPr>
        <w:pStyle w:val="af2"/>
      </w:pPr>
      <w:r w:rsidRPr="003D5031">
        <w:t xml:space="preserve">            if value == "-" and </w:t>
      </w:r>
      <w:proofErr w:type="spellStart"/>
      <w:r w:rsidRPr="003D5031">
        <w:t>len</w:t>
      </w:r>
      <w:proofErr w:type="spellEnd"/>
      <w:r w:rsidRPr="003D5031">
        <w:t>(value) == 1:</w:t>
      </w:r>
    </w:p>
    <w:p w14:paraId="10C0FE13" w14:textId="77777777" w:rsidR="00D217FC" w:rsidRPr="003D5031" w:rsidRDefault="00D217FC" w:rsidP="003D5031">
      <w:pPr>
        <w:pStyle w:val="af2"/>
      </w:pPr>
      <w:r w:rsidRPr="003D5031">
        <w:t>                return True</w:t>
      </w:r>
    </w:p>
    <w:p w14:paraId="56DFD646" w14:textId="77777777" w:rsidR="00D217FC" w:rsidRPr="003D5031" w:rsidRDefault="00D217FC" w:rsidP="003D5031">
      <w:pPr>
        <w:pStyle w:val="af2"/>
      </w:pPr>
      <w:r w:rsidRPr="003D5031">
        <w:t>            return False</w:t>
      </w:r>
    </w:p>
    <w:p w14:paraId="642C1E2F" w14:textId="77777777" w:rsidR="00D217FC" w:rsidRPr="003D5031" w:rsidRDefault="00D217FC" w:rsidP="003D5031">
      <w:pPr>
        <w:pStyle w:val="af2"/>
      </w:pPr>
    </w:p>
    <w:p w14:paraId="0B8EDA5A" w14:textId="77777777" w:rsidR="00D217FC" w:rsidRPr="003D5031" w:rsidRDefault="00D217FC" w:rsidP="003D5031">
      <w:pPr>
        <w:pStyle w:val="af2"/>
      </w:pPr>
      <w:r w:rsidRPr="003D5031">
        <w:t xml:space="preserve">    def </w:t>
      </w:r>
      <w:proofErr w:type="spellStart"/>
      <w:r w:rsidRPr="003D5031">
        <w:t>create_matrix_window</w:t>
      </w:r>
      <w:proofErr w:type="spellEnd"/>
      <w:r w:rsidRPr="003D5031">
        <w:t>(self):</w:t>
      </w:r>
    </w:p>
    <w:p w14:paraId="025B6A0B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07FFD615" w14:textId="77777777" w:rsidR="00D217FC" w:rsidRPr="003D5031" w:rsidRDefault="00D217FC" w:rsidP="003D5031">
      <w:pPr>
        <w:pStyle w:val="af2"/>
      </w:pPr>
      <w:r w:rsidRPr="003D5031">
        <w:t xml:space="preserve">        Создает окно </w:t>
      </w:r>
      <w:proofErr w:type="spellStart"/>
      <w:r w:rsidRPr="003D5031">
        <w:t>Toplevel</w:t>
      </w:r>
      <w:proofErr w:type="spellEnd"/>
      <w:r w:rsidRPr="003D5031">
        <w:t xml:space="preserve"> для ввода матрицы.</w:t>
      </w:r>
    </w:p>
    <w:p w14:paraId="7CC48BF0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1B3982BF" w14:textId="77777777" w:rsidR="00D217FC" w:rsidRPr="003D5031" w:rsidRDefault="00D217FC" w:rsidP="003D5031">
      <w:pPr>
        <w:pStyle w:val="af2"/>
      </w:pPr>
      <w:r w:rsidRPr="003D5031">
        <w:t xml:space="preserve">        if </w:t>
      </w:r>
      <w:proofErr w:type="spellStart"/>
      <w:proofErr w:type="gramStart"/>
      <w:r w:rsidRPr="003D5031">
        <w:t>self.matrix</w:t>
      </w:r>
      <w:proofErr w:type="gramEnd"/>
      <w:r w:rsidRPr="003D5031">
        <w:t>_window</w:t>
      </w:r>
      <w:proofErr w:type="spellEnd"/>
      <w:r w:rsidRPr="003D5031">
        <w:t xml:space="preserve"> is not None:</w:t>
      </w:r>
    </w:p>
    <w:p w14:paraId="08599ACE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.deiconify</w:t>
      </w:r>
      <w:proofErr w:type="spellEnd"/>
      <w:r w:rsidRPr="003D5031">
        <w:t>()</w:t>
      </w:r>
    </w:p>
    <w:p w14:paraId="709473E6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.lift</w:t>
      </w:r>
      <w:proofErr w:type="spellEnd"/>
      <w:r w:rsidRPr="003D5031">
        <w:t>()</w:t>
      </w:r>
    </w:p>
    <w:p w14:paraId="0A2F3F0F" w14:textId="77777777" w:rsidR="00D217FC" w:rsidRPr="003D5031" w:rsidRDefault="00D217FC" w:rsidP="003D5031">
      <w:pPr>
        <w:pStyle w:val="af2"/>
      </w:pPr>
      <w:r w:rsidRPr="003D5031">
        <w:t>            return</w:t>
      </w:r>
    </w:p>
    <w:p w14:paraId="5192E9B5" w14:textId="77777777" w:rsidR="00D217FC" w:rsidRPr="003D5031" w:rsidRDefault="00D217FC" w:rsidP="003D5031">
      <w:pPr>
        <w:pStyle w:val="af2"/>
      </w:pPr>
    </w:p>
    <w:p w14:paraId="0C1C94A2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3F7EB017" w14:textId="77777777" w:rsidR="00D217FC" w:rsidRPr="003D5031" w:rsidRDefault="00D217FC" w:rsidP="003D5031">
      <w:pPr>
        <w:pStyle w:val="af2"/>
      </w:pPr>
      <w:r w:rsidRPr="003D5031">
        <w:t>            dimension = int(</w:t>
      </w:r>
      <w:proofErr w:type="spellStart"/>
      <w:proofErr w:type="gramStart"/>
      <w:r w:rsidRPr="003D5031">
        <w:t>self.dimension_var.get</w:t>
      </w:r>
      <w:proofErr w:type="spellEnd"/>
      <w:r w:rsidRPr="003D5031">
        <w:t>(</w:t>
      </w:r>
      <w:proofErr w:type="gramEnd"/>
      <w:r w:rsidRPr="003D5031">
        <w:t>))</w:t>
      </w:r>
    </w:p>
    <w:p w14:paraId="7A3646C2" w14:textId="77777777" w:rsidR="00D217FC" w:rsidRPr="003D5031" w:rsidRDefault="00D217FC" w:rsidP="003D5031">
      <w:pPr>
        <w:pStyle w:val="af2"/>
      </w:pPr>
      <w:r w:rsidRPr="003D5031">
        <w:t>            if dimension &lt; 2 or dimension &gt; 10:</w:t>
      </w:r>
    </w:p>
    <w:p w14:paraId="0F45699B" w14:textId="77777777" w:rsidR="00D217FC" w:rsidRPr="003D5031" w:rsidRDefault="00D217FC" w:rsidP="003D5031">
      <w:pPr>
        <w:pStyle w:val="af2"/>
      </w:pPr>
      <w:r w:rsidRPr="003D5031">
        <w:t xml:space="preserve">                raise </w:t>
      </w:r>
      <w:proofErr w:type="spellStart"/>
      <w:proofErr w:type="gramStart"/>
      <w:r w:rsidRPr="003D5031">
        <w:t>ValueError</w:t>
      </w:r>
      <w:proofErr w:type="spellEnd"/>
      <w:r w:rsidRPr="003D5031">
        <w:t>(</w:t>
      </w:r>
      <w:proofErr w:type="gramEnd"/>
      <w:r w:rsidRPr="003D5031">
        <w:t>"Размерность матрицы должна быть от 2 до 10.")</w:t>
      </w:r>
    </w:p>
    <w:p w14:paraId="74F10CCA" w14:textId="77777777" w:rsidR="00D217FC" w:rsidRPr="003D5031" w:rsidRDefault="00D217FC" w:rsidP="003D5031">
      <w:pPr>
        <w:pStyle w:val="af2"/>
      </w:pPr>
    </w:p>
    <w:p w14:paraId="5E848509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</w:t>
      </w:r>
      <w:proofErr w:type="spellEnd"/>
      <w:r w:rsidRPr="003D5031">
        <w:t xml:space="preserve"> = </w:t>
      </w:r>
      <w:proofErr w:type="spellStart"/>
      <w:r w:rsidRPr="003D5031">
        <w:t>CTkToplevel</w:t>
      </w:r>
      <w:proofErr w:type="spellEnd"/>
      <w:r w:rsidRPr="003D5031">
        <w:t>(</w:t>
      </w:r>
      <w:proofErr w:type="spellStart"/>
      <w:r w:rsidRPr="003D5031">
        <w:t>self.root</w:t>
      </w:r>
      <w:proofErr w:type="spellEnd"/>
      <w:r w:rsidRPr="003D5031">
        <w:t>)</w:t>
      </w:r>
    </w:p>
    <w:p w14:paraId="1CF09A97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.title</w:t>
      </w:r>
      <w:proofErr w:type="spellEnd"/>
      <w:r w:rsidRPr="003D5031">
        <w:t>("Ввод матрицы")</w:t>
      </w:r>
    </w:p>
    <w:p w14:paraId="5567510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.grab_set</w:t>
      </w:r>
      <w:proofErr w:type="spellEnd"/>
      <w:r w:rsidRPr="003D5031">
        <w:t>()</w:t>
      </w:r>
    </w:p>
    <w:p w14:paraId="779D0A0E" w14:textId="77777777" w:rsidR="00D217FC" w:rsidRPr="003D5031" w:rsidRDefault="00D217FC" w:rsidP="003D5031">
      <w:pPr>
        <w:pStyle w:val="af2"/>
      </w:pPr>
    </w:p>
    <w:p w14:paraId="5E97ACFA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matrix_entries</w:t>
      </w:r>
      <w:proofErr w:type="spellEnd"/>
      <w:r w:rsidRPr="003D5031">
        <w:t xml:space="preserve"> = []</w:t>
      </w:r>
    </w:p>
    <w:p w14:paraId="7BD3D041" w14:textId="77777777" w:rsidR="00D217FC" w:rsidRPr="003D5031" w:rsidRDefault="00D217FC" w:rsidP="003D5031">
      <w:pPr>
        <w:pStyle w:val="af2"/>
      </w:pPr>
      <w:r w:rsidRPr="003D5031">
        <w:t xml:space="preserve">            for </w:t>
      </w:r>
      <w:proofErr w:type="spellStart"/>
      <w:r w:rsidRPr="003D5031">
        <w:t>i</w:t>
      </w:r>
      <w:proofErr w:type="spellEnd"/>
      <w:r w:rsidRPr="003D5031">
        <w:t xml:space="preserve"> in range(dimension):</w:t>
      </w:r>
    </w:p>
    <w:p w14:paraId="07E93ADD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row_entries</w:t>
      </w:r>
      <w:proofErr w:type="spellEnd"/>
      <w:r w:rsidRPr="003D5031">
        <w:t xml:space="preserve"> = []</w:t>
      </w:r>
    </w:p>
    <w:p w14:paraId="1983DD78" w14:textId="77777777" w:rsidR="00D217FC" w:rsidRPr="003D5031" w:rsidRDefault="00D217FC" w:rsidP="003D5031">
      <w:pPr>
        <w:pStyle w:val="af2"/>
      </w:pPr>
      <w:r w:rsidRPr="003D5031">
        <w:t>                for j in range(dimension):</w:t>
      </w:r>
    </w:p>
    <w:p w14:paraId="72D40C5F" w14:textId="77777777" w:rsidR="00D217FC" w:rsidRPr="003D5031" w:rsidRDefault="00D217FC" w:rsidP="003D5031">
      <w:pPr>
        <w:pStyle w:val="af2"/>
      </w:pPr>
      <w:r w:rsidRPr="003D5031">
        <w:t xml:space="preserve">                    entry = </w:t>
      </w:r>
      <w:proofErr w:type="spellStart"/>
      <w:proofErr w:type="gramStart"/>
      <w:r w:rsidRPr="003D5031">
        <w:t>ctk.CTkEntry</w:t>
      </w:r>
      <w:proofErr w:type="spellEnd"/>
      <w:proofErr w:type="gramEnd"/>
      <w:r w:rsidRPr="003D5031">
        <w:t>(</w:t>
      </w:r>
      <w:proofErr w:type="spellStart"/>
      <w:r w:rsidRPr="003D5031">
        <w:t>self.matrix_window</w:t>
      </w:r>
      <w:proofErr w:type="spellEnd"/>
      <w:r w:rsidRPr="003D5031">
        <w:t>, width=48, justify="center")</w:t>
      </w:r>
    </w:p>
    <w:p w14:paraId="4BEB992A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proofErr w:type="gramStart"/>
      <w:r w:rsidRPr="003D5031">
        <w:t>entry.grid</w:t>
      </w:r>
      <w:proofErr w:type="spellEnd"/>
      <w:proofErr w:type="gramEnd"/>
      <w:r w:rsidRPr="003D5031">
        <w:t>(row=</w:t>
      </w:r>
      <w:proofErr w:type="spellStart"/>
      <w:r w:rsidRPr="003D5031">
        <w:t>i</w:t>
      </w:r>
      <w:proofErr w:type="spellEnd"/>
      <w:r w:rsidRPr="003D5031">
        <w:t xml:space="preserve">, column=j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5)</w:t>
      </w:r>
    </w:p>
    <w:p w14:paraId="285FB574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proofErr w:type="gramStart"/>
      <w:r w:rsidRPr="003D5031">
        <w:t>entry.insert</w:t>
      </w:r>
      <w:proofErr w:type="spellEnd"/>
      <w:proofErr w:type="gramEnd"/>
      <w:r w:rsidRPr="003D5031">
        <w:t>(0, "")</w:t>
      </w:r>
    </w:p>
    <w:p w14:paraId="7AC0EAC5" w14:textId="77777777" w:rsidR="00D217FC" w:rsidRPr="003D5031" w:rsidRDefault="00D217FC" w:rsidP="003D5031">
      <w:pPr>
        <w:pStyle w:val="af2"/>
      </w:pPr>
      <w:r w:rsidRPr="003D5031">
        <w:lastRenderedPageBreak/>
        <w:t xml:space="preserve">                    </w:t>
      </w:r>
      <w:proofErr w:type="spellStart"/>
      <w:r w:rsidRPr="003D5031">
        <w:t>vcmd</w:t>
      </w:r>
      <w:proofErr w:type="spellEnd"/>
      <w:r w:rsidRPr="003D5031">
        <w:t xml:space="preserve"> = (</w:t>
      </w:r>
      <w:proofErr w:type="spellStart"/>
      <w:proofErr w:type="gramStart"/>
      <w:r w:rsidRPr="003D5031">
        <w:t>entry.register</w:t>
      </w:r>
      <w:proofErr w:type="spellEnd"/>
      <w:proofErr w:type="gramEnd"/>
      <w:r w:rsidRPr="003D5031">
        <w:t xml:space="preserve">(lambda P: </w:t>
      </w:r>
      <w:proofErr w:type="spellStart"/>
      <w:r w:rsidRPr="003D5031">
        <w:t>self.is_valid_number</w:t>
      </w:r>
      <w:proofErr w:type="spellEnd"/>
      <w:r w:rsidRPr="003D5031">
        <w:t>(P)), "%P")</w:t>
      </w:r>
    </w:p>
    <w:p w14:paraId="55FB7A48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proofErr w:type="gramStart"/>
      <w:r w:rsidRPr="003D5031">
        <w:t>entry.configure</w:t>
      </w:r>
      <w:proofErr w:type="spellEnd"/>
      <w:proofErr w:type="gramEnd"/>
      <w:r w:rsidRPr="003D5031">
        <w:t xml:space="preserve">(validate="key", </w:t>
      </w:r>
      <w:proofErr w:type="spellStart"/>
      <w:r w:rsidRPr="003D5031">
        <w:t>validatecommand</w:t>
      </w:r>
      <w:proofErr w:type="spellEnd"/>
      <w:r w:rsidRPr="003D5031">
        <w:t>=</w:t>
      </w:r>
      <w:proofErr w:type="spellStart"/>
      <w:r w:rsidRPr="003D5031">
        <w:t>vcmd</w:t>
      </w:r>
      <w:proofErr w:type="spellEnd"/>
      <w:r w:rsidRPr="003D5031">
        <w:t>)</w:t>
      </w:r>
    </w:p>
    <w:p w14:paraId="2B8EF998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row_</w:t>
      </w:r>
      <w:proofErr w:type="gramStart"/>
      <w:r w:rsidRPr="003D5031">
        <w:t>entries.append</w:t>
      </w:r>
      <w:proofErr w:type="spellEnd"/>
      <w:proofErr w:type="gramEnd"/>
      <w:r w:rsidRPr="003D5031">
        <w:t>(entry)</w:t>
      </w:r>
    </w:p>
    <w:p w14:paraId="270A031A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matrix_</w:t>
      </w:r>
      <w:proofErr w:type="gramStart"/>
      <w:r w:rsidRPr="003D5031">
        <w:t>entries.append</w:t>
      </w:r>
      <w:proofErr w:type="spellEnd"/>
      <w:proofErr w:type="gramEnd"/>
      <w:r w:rsidRPr="003D5031">
        <w:t>(</w:t>
      </w:r>
      <w:proofErr w:type="spellStart"/>
      <w:r w:rsidRPr="003D5031">
        <w:t>row_entries</w:t>
      </w:r>
      <w:proofErr w:type="spellEnd"/>
      <w:r w:rsidRPr="003D5031">
        <w:t>)</w:t>
      </w:r>
    </w:p>
    <w:p w14:paraId="4625CFD7" w14:textId="77777777" w:rsidR="00D217FC" w:rsidRPr="003D5031" w:rsidRDefault="00D217FC" w:rsidP="003D5031">
      <w:pPr>
        <w:pStyle w:val="af2"/>
      </w:pPr>
    </w:p>
    <w:p w14:paraId="33A34B51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calculate_button</w:t>
      </w:r>
      <w:proofErr w:type="spellEnd"/>
      <w:r w:rsidRPr="003D5031">
        <w:t xml:space="preserve"> = </w:t>
      </w:r>
      <w:proofErr w:type="spellStart"/>
      <w:proofErr w:type="gramStart"/>
      <w:r w:rsidRPr="003D5031">
        <w:t>ctk.CTkButton</w:t>
      </w:r>
      <w:proofErr w:type="spellEnd"/>
      <w:proofErr w:type="gramEnd"/>
      <w:r w:rsidRPr="003D5031">
        <w:t>(</w:t>
      </w:r>
    </w:p>
    <w:p w14:paraId="1A8D1E99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</w:t>
      </w:r>
      <w:proofErr w:type="spellEnd"/>
      <w:r w:rsidRPr="003D5031">
        <w:t>,</w:t>
      </w:r>
    </w:p>
    <w:p w14:paraId="32DB8197" w14:textId="77777777" w:rsidR="00D217FC" w:rsidRPr="003D5031" w:rsidRDefault="00D217FC" w:rsidP="003D5031">
      <w:pPr>
        <w:pStyle w:val="af2"/>
      </w:pPr>
      <w:r w:rsidRPr="003D5031">
        <w:t>                text="Посчитать обратную матрицу",</w:t>
      </w:r>
    </w:p>
    <w:p w14:paraId="2A074590" w14:textId="77777777" w:rsidR="00D217FC" w:rsidRPr="003D5031" w:rsidRDefault="00D217FC" w:rsidP="003D5031">
      <w:pPr>
        <w:pStyle w:val="af2"/>
      </w:pPr>
      <w:r w:rsidRPr="003D5031">
        <w:t xml:space="preserve">                command=lambda: </w:t>
      </w:r>
      <w:proofErr w:type="spellStart"/>
      <w:proofErr w:type="gramStart"/>
      <w:r w:rsidRPr="003D5031">
        <w:t>self.calculate</w:t>
      </w:r>
      <w:proofErr w:type="gramEnd"/>
      <w:r w:rsidRPr="003D5031">
        <w:t>_inverse</w:t>
      </w:r>
      <w:proofErr w:type="spellEnd"/>
      <w:r w:rsidRPr="003D5031">
        <w:t>(</w:t>
      </w:r>
      <w:proofErr w:type="spellStart"/>
      <w:r w:rsidRPr="003D5031">
        <w:t>matrix_entries</w:t>
      </w:r>
      <w:proofErr w:type="spellEnd"/>
      <w:r w:rsidRPr="003D5031">
        <w:t>, dimension),</w:t>
      </w:r>
    </w:p>
    <w:p w14:paraId="740478A1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fg_color</w:t>
      </w:r>
      <w:proofErr w:type="spellEnd"/>
      <w:r w:rsidRPr="003D5031">
        <w:t>="#4B0082",</w:t>
      </w:r>
    </w:p>
    <w:p w14:paraId="6A94B817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hover_color</w:t>
      </w:r>
      <w:proofErr w:type="spellEnd"/>
      <w:r w:rsidRPr="003D5031">
        <w:t>="#5f02a6",</w:t>
      </w:r>
    </w:p>
    <w:p w14:paraId="66673115" w14:textId="77777777" w:rsidR="00D217FC" w:rsidRPr="003D5031" w:rsidRDefault="00D217FC" w:rsidP="003D5031">
      <w:pPr>
        <w:pStyle w:val="af2"/>
      </w:pPr>
      <w:r w:rsidRPr="003D5031">
        <w:t>            )</w:t>
      </w:r>
    </w:p>
    <w:p w14:paraId="1FD2CD98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calculate_</w:t>
      </w:r>
      <w:proofErr w:type="gramStart"/>
      <w:r w:rsidRPr="003D5031">
        <w:t>button.grid</w:t>
      </w:r>
      <w:proofErr w:type="spellEnd"/>
      <w:proofErr w:type="gramEnd"/>
      <w:r w:rsidRPr="003D5031">
        <w:t xml:space="preserve">(row=dimension, </w:t>
      </w:r>
      <w:proofErr w:type="spellStart"/>
      <w:r w:rsidRPr="003D5031">
        <w:t>columnspan</w:t>
      </w:r>
      <w:proofErr w:type="spellEnd"/>
      <w:r w:rsidRPr="003D5031">
        <w:t xml:space="preserve">=dimension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10)</w:t>
      </w:r>
    </w:p>
    <w:p w14:paraId="75260753" w14:textId="77777777" w:rsidR="00D217FC" w:rsidRPr="003D5031" w:rsidRDefault="00D217FC" w:rsidP="003D5031">
      <w:pPr>
        <w:pStyle w:val="af2"/>
      </w:pPr>
    </w:p>
    <w:p w14:paraId="4EF3E374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root</w:t>
      </w:r>
      <w:proofErr w:type="gramEnd"/>
      <w:r w:rsidRPr="003D5031">
        <w:t>.eval</w:t>
      </w:r>
      <w:proofErr w:type="spellEnd"/>
      <w:r w:rsidRPr="003D5031">
        <w:t>(</w:t>
      </w:r>
      <w:proofErr w:type="spellStart"/>
      <w:r w:rsidRPr="003D5031">
        <w:t>f"tk</w:t>
      </w:r>
      <w:proofErr w:type="spellEnd"/>
      <w:r w:rsidRPr="003D5031">
        <w:t>::</w:t>
      </w:r>
      <w:proofErr w:type="spellStart"/>
      <w:r w:rsidRPr="003D5031">
        <w:t>PlaceWindow</w:t>
      </w:r>
      <w:proofErr w:type="spellEnd"/>
      <w:r w:rsidRPr="003D5031">
        <w:t xml:space="preserve"> {str(</w:t>
      </w:r>
      <w:proofErr w:type="spellStart"/>
      <w:r w:rsidRPr="003D5031">
        <w:t>self.matrix_window</w:t>
      </w:r>
      <w:proofErr w:type="spellEnd"/>
      <w:r w:rsidRPr="003D5031">
        <w:t>)} center")</w:t>
      </w:r>
    </w:p>
    <w:p w14:paraId="7D69ACFB" w14:textId="77777777" w:rsidR="00D217FC" w:rsidRPr="003D5031" w:rsidRDefault="00D217FC" w:rsidP="003D5031">
      <w:pPr>
        <w:pStyle w:val="af2"/>
      </w:pPr>
    </w:p>
    <w:p w14:paraId="5A1E2333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.protocol</w:t>
      </w:r>
      <w:proofErr w:type="spellEnd"/>
      <w:r w:rsidRPr="003D5031">
        <w:t xml:space="preserve">("WM_DELETE_WINDOW", </w:t>
      </w:r>
      <w:proofErr w:type="spellStart"/>
      <w:r w:rsidRPr="003D5031">
        <w:t>self.hide_matrix_window</w:t>
      </w:r>
      <w:proofErr w:type="spellEnd"/>
      <w:r w:rsidRPr="003D5031">
        <w:t>)</w:t>
      </w:r>
    </w:p>
    <w:p w14:paraId="51394BD8" w14:textId="77777777" w:rsidR="00D217FC" w:rsidRPr="003D5031" w:rsidRDefault="00D217FC" w:rsidP="003D5031">
      <w:pPr>
        <w:pStyle w:val="af2"/>
      </w:pPr>
    </w:p>
    <w:p w14:paraId="1E1F8206" w14:textId="77777777" w:rsidR="00D217FC" w:rsidRPr="003D5031" w:rsidRDefault="00D217FC" w:rsidP="003D5031">
      <w:pPr>
        <w:pStyle w:val="af2"/>
      </w:pPr>
      <w:r w:rsidRPr="003D5031">
        <w:t xml:space="preserve">        except </w:t>
      </w:r>
      <w:proofErr w:type="spellStart"/>
      <w:r w:rsidRPr="003D5031">
        <w:t>ValueError</w:t>
      </w:r>
      <w:proofErr w:type="spellEnd"/>
      <w:r w:rsidRPr="003D5031">
        <w:t xml:space="preserve"> as e:</w:t>
      </w:r>
    </w:p>
    <w:p w14:paraId="39CBF0E1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messagebox.showerror</w:t>
      </w:r>
      <w:proofErr w:type="spellEnd"/>
      <w:proofErr w:type="gramEnd"/>
      <w:r w:rsidRPr="003D5031">
        <w:t>("Ошибка", str(e))</w:t>
      </w:r>
    </w:p>
    <w:p w14:paraId="5FE4B344" w14:textId="77777777" w:rsidR="00D217FC" w:rsidRPr="003D5031" w:rsidRDefault="00D217FC" w:rsidP="003D5031">
      <w:pPr>
        <w:pStyle w:val="af2"/>
      </w:pPr>
    </w:p>
    <w:p w14:paraId="63BE1523" w14:textId="77777777" w:rsidR="00D217FC" w:rsidRPr="003D5031" w:rsidRDefault="00D217FC" w:rsidP="003D5031">
      <w:pPr>
        <w:pStyle w:val="af2"/>
      </w:pPr>
      <w:r w:rsidRPr="003D5031">
        <w:t xml:space="preserve">    def </w:t>
      </w:r>
      <w:proofErr w:type="spellStart"/>
      <w:r w:rsidRPr="003D5031">
        <w:t>hide_matrix_window</w:t>
      </w:r>
      <w:proofErr w:type="spellEnd"/>
      <w:r w:rsidRPr="003D5031">
        <w:t>(self):</w:t>
      </w:r>
    </w:p>
    <w:p w14:paraId="0E3DCCF7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3ECCCC2" w14:textId="77777777" w:rsidR="00D217FC" w:rsidRPr="003D5031" w:rsidRDefault="00D217FC" w:rsidP="003D5031">
      <w:pPr>
        <w:pStyle w:val="af2"/>
      </w:pPr>
      <w:r w:rsidRPr="003D5031">
        <w:t>        Скрывает окно ввода матрицы.</w:t>
      </w:r>
    </w:p>
    <w:p w14:paraId="5E78350C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4497EFE4" w14:textId="77777777" w:rsidR="00D217FC" w:rsidRPr="003D5031" w:rsidRDefault="00D217FC" w:rsidP="003D5031">
      <w:pPr>
        <w:pStyle w:val="af2"/>
      </w:pPr>
      <w:r w:rsidRPr="003D5031">
        <w:t xml:space="preserve">        if </w:t>
      </w:r>
      <w:proofErr w:type="spellStart"/>
      <w:proofErr w:type="gramStart"/>
      <w:r w:rsidRPr="003D5031">
        <w:t>self.matrix</w:t>
      </w:r>
      <w:proofErr w:type="gramEnd"/>
      <w:r w:rsidRPr="003D5031">
        <w:t>_window</w:t>
      </w:r>
      <w:proofErr w:type="spellEnd"/>
      <w:r w:rsidRPr="003D5031">
        <w:t xml:space="preserve"> is not None:</w:t>
      </w:r>
    </w:p>
    <w:p w14:paraId="13DAD233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.withdraw</w:t>
      </w:r>
      <w:proofErr w:type="spellEnd"/>
      <w:r w:rsidRPr="003D5031">
        <w:t>()</w:t>
      </w:r>
    </w:p>
    <w:p w14:paraId="4CBEB63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</w:t>
      </w:r>
      <w:proofErr w:type="spellEnd"/>
      <w:r w:rsidRPr="003D5031">
        <w:t xml:space="preserve"> = None</w:t>
      </w:r>
    </w:p>
    <w:p w14:paraId="4B61EF1E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in</w:t>
      </w:r>
      <w:proofErr w:type="gramEnd"/>
      <w:r w:rsidRPr="003D5031">
        <w:t>_frame.grab_set</w:t>
      </w:r>
      <w:proofErr w:type="spellEnd"/>
      <w:r w:rsidRPr="003D5031">
        <w:t>()</w:t>
      </w:r>
    </w:p>
    <w:p w14:paraId="071F2B24" w14:textId="77777777" w:rsidR="00D217FC" w:rsidRPr="003D5031" w:rsidRDefault="00D217FC" w:rsidP="003D5031">
      <w:pPr>
        <w:pStyle w:val="af2"/>
      </w:pPr>
    </w:p>
    <w:p w14:paraId="51C6C45E" w14:textId="77777777" w:rsidR="00D217FC" w:rsidRPr="003D5031" w:rsidRDefault="00D217FC" w:rsidP="003D5031">
      <w:pPr>
        <w:pStyle w:val="af2"/>
      </w:pPr>
      <w:r w:rsidRPr="003D5031">
        <w:lastRenderedPageBreak/>
        <w:t xml:space="preserve">    def </w:t>
      </w:r>
      <w:proofErr w:type="spellStart"/>
      <w:r w:rsidRPr="003D5031">
        <w:t>calculate_</w:t>
      </w:r>
      <w:proofErr w:type="gramStart"/>
      <w:r w:rsidRPr="003D5031">
        <w:t>inverse</w:t>
      </w:r>
      <w:proofErr w:type="spellEnd"/>
      <w:r w:rsidRPr="003D5031">
        <w:t>(</w:t>
      </w:r>
      <w:proofErr w:type="gramEnd"/>
      <w:r w:rsidRPr="003D5031">
        <w:t xml:space="preserve">self, </w:t>
      </w:r>
      <w:proofErr w:type="spellStart"/>
      <w:r w:rsidRPr="003D5031">
        <w:t>matrix_entries</w:t>
      </w:r>
      <w:proofErr w:type="spellEnd"/>
      <w:r w:rsidRPr="003D5031">
        <w:t>, dimension):</w:t>
      </w:r>
    </w:p>
    <w:p w14:paraId="51681E24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22593CAC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Вычисляет</w:t>
      </w:r>
      <w:proofErr w:type="spellEnd"/>
      <w:r w:rsidRPr="003D5031">
        <w:t xml:space="preserve"> </w:t>
      </w:r>
      <w:proofErr w:type="spellStart"/>
      <w:r w:rsidRPr="003D5031">
        <w:t>обратную</w:t>
      </w:r>
      <w:proofErr w:type="spellEnd"/>
      <w:r w:rsidRPr="003D5031">
        <w:t xml:space="preserve"> </w:t>
      </w:r>
      <w:proofErr w:type="spellStart"/>
      <w:r w:rsidRPr="003D5031">
        <w:t>величину</w:t>
      </w:r>
      <w:proofErr w:type="spellEnd"/>
      <w:r w:rsidRPr="003D5031">
        <w:t xml:space="preserve"> </w:t>
      </w:r>
      <w:proofErr w:type="spellStart"/>
      <w:r w:rsidRPr="003D5031">
        <w:t>матрицы</w:t>
      </w:r>
      <w:proofErr w:type="spellEnd"/>
      <w:r w:rsidRPr="003D5031">
        <w:t xml:space="preserve">, </w:t>
      </w:r>
      <w:proofErr w:type="spellStart"/>
      <w:r w:rsidRPr="003D5031">
        <w:t>введенной</w:t>
      </w:r>
      <w:proofErr w:type="spellEnd"/>
      <w:r w:rsidRPr="003D5031">
        <w:t xml:space="preserve"> в </w:t>
      </w:r>
      <w:proofErr w:type="spellStart"/>
      <w:r w:rsidRPr="003D5031">
        <w:t>окно</w:t>
      </w:r>
      <w:proofErr w:type="spellEnd"/>
      <w:r w:rsidRPr="003D5031">
        <w:t xml:space="preserve"> </w:t>
      </w:r>
      <w:proofErr w:type="spellStart"/>
      <w:r w:rsidRPr="003D5031">
        <w:t>ввода</w:t>
      </w:r>
      <w:proofErr w:type="spellEnd"/>
      <w:r w:rsidRPr="003D5031">
        <w:t xml:space="preserve"> </w:t>
      </w:r>
      <w:proofErr w:type="spellStart"/>
      <w:r w:rsidRPr="003D5031">
        <w:t>матрицы</w:t>
      </w:r>
      <w:proofErr w:type="spellEnd"/>
      <w:r w:rsidRPr="003D5031">
        <w:t>.</w:t>
      </w:r>
    </w:p>
    <w:p w14:paraId="5479540C" w14:textId="77777777" w:rsidR="00D217FC" w:rsidRPr="003D5031" w:rsidRDefault="00D217FC" w:rsidP="003D5031">
      <w:pPr>
        <w:pStyle w:val="af2"/>
      </w:pPr>
    </w:p>
    <w:p w14:paraId="4D9A27BA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Параметры</w:t>
      </w:r>
      <w:proofErr w:type="spellEnd"/>
      <w:r w:rsidRPr="003D5031">
        <w:t>:</w:t>
      </w:r>
    </w:p>
    <w:p w14:paraId="2DF2DC78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matrix_entries</w:t>
      </w:r>
      <w:proofErr w:type="spellEnd"/>
      <w:r w:rsidRPr="003D5031">
        <w:t xml:space="preserve">: </w:t>
      </w:r>
      <w:proofErr w:type="spellStart"/>
      <w:r w:rsidRPr="003D5031">
        <w:t>список</w:t>
      </w:r>
      <w:proofErr w:type="spellEnd"/>
      <w:r w:rsidRPr="003D5031">
        <w:t xml:space="preserve"> </w:t>
      </w:r>
      <w:proofErr w:type="spellStart"/>
      <w:r w:rsidRPr="003D5031">
        <w:t>списков</w:t>
      </w:r>
      <w:proofErr w:type="spellEnd"/>
      <w:r w:rsidRPr="003D5031">
        <w:t xml:space="preserve"> </w:t>
      </w:r>
      <w:proofErr w:type="spellStart"/>
      <w:r w:rsidRPr="003D5031">
        <w:t>объектов</w:t>
      </w:r>
      <w:proofErr w:type="spellEnd"/>
      <w:r w:rsidRPr="003D5031">
        <w:t xml:space="preserve"> </w:t>
      </w:r>
      <w:proofErr w:type="spellStart"/>
      <w:proofErr w:type="gramStart"/>
      <w:r w:rsidRPr="003D5031">
        <w:t>ttk.Entry</w:t>
      </w:r>
      <w:proofErr w:type="spellEnd"/>
      <w:proofErr w:type="gramEnd"/>
      <w:r w:rsidRPr="003D5031">
        <w:t xml:space="preserve">, </w:t>
      </w:r>
      <w:proofErr w:type="spellStart"/>
      <w:r w:rsidRPr="003D5031">
        <w:t>представляющих</w:t>
      </w:r>
      <w:proofErr w:type="spellEnd"/>
      <w:r w:rsidRPr="003D5031">
        <w:t xml:space="preserve"> </w:t>
      </w:r>
      <w:proofErr w:type="spellStart"/>
      <w:r w:rsidRPr="003D5031">
        <w:t>матрицу</w:t>
      </w:r>
      <w:proofErr w:type="spellEnd"/>
    </w:p>
    <w:p w14:paraId="5900AF86" w14:textId="77777777" w:rsidR="00D217FC" w:rsidRPr="003D5031" w:rsidRDefault="00D217FC" w:rsidP="003D5031">
      <w:pPr>
        <w:pStyle w:val="af2"/>
      </w:pPr>
      <w:r w:rsidRPr="003D5031">
        <w:t xml:space="preserve">            - dimension: </w:t>
      </w:r>
      <w:proofErr w:type="spellStart"/>
      <w:r w:rsidRPr="003D5031">
        <w:t>целое</w:t>
      </w:r>
      <w:proofErr w:type="spellEnd"/>
      <w:r w:rsidRPr="003D5031">
        <w:t xml:space="preserve"> </w:t>
      </w:r>
      <w:proofErr w:type="spellStart"/>
      <w:r w:rsidRPr="003D5031">
        <w:t>число</w:t>
      </w:r>
      <w:proofErr w:type="spellEnd"/>
      <w:r w:rsidRPr="003D5031">
        <w:t xml:space="preserve">, </w:t>
      </w:r>
      <w:proofErr w:type="spellStart"/>
      <w:r w:rsidRPr="003D5031">
        <w:t>представляющее</w:t>
      </w:r>
      <w:proofErr w:type="spellEnd"/>
      <w:r w:rsidRPr="003D5031">
        <w:t xml:space="preserve"> </w:t>
      </w:r>
      <w:proofErr w:type="spellStart"/>
      <w:r w:rsidRPr="003D5031">
        <w:t>размерность</w:t>
      </w:r>
      <w:proofErr w:type="spellEnd"/>
      <w:r w:rsidRPr="003D5031">
        <w:t xml:space="preserve"> </w:t>
      </w:r>
      <w:proofErr w:type="spellStart"/>
      <w:r w:rsidRPr="003D5031">
        <w:t>матрицы</w:t>
      </w:r>
      <w:proofErr w:type="spellEnd"/>
    </w:p>
    <w:p w14:paraId="0A5A8FE9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4F4F8428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388DDA4F" w14:textId="77777777" w:rsidR="00D217FC" w:rsidRPr="003D5031" w:rsidRDefault="00D217FC" w:rsidP="003D5031">
      <w:pPr>
        <w:pStyle w:val="af2"/>
      </w:pPr>
      <w:r w:rsidRPr="003D5031">
        <w:t>            matrix = []</w:t>
      </w:r>
    </w:p>
    <w:p w14:paraId="34FCD221" w14:textId="77777777" w:rsidR="00D217FC" w:rsidRPr="003D5031" w:rsidRDefault="00D217FC" w:rsidP="003D5031">
      <w:pPr>
        <w:pStyle w:val="af2"/>
      </w:pPr>
      <w:r w:rsidRPr="003D5031">
        <w:t xml:space="preserve">            for </w:t>
      </w:r>
      <w:proofErr w:type="spellStart"/>
      <w:r w:rsidRPr="003D5031">
        <w:t>i</w:t>
      </w:r>
      <w:proofErr w:type="spellEnd"/>
      <w:r w:rsidRPr="003D5031">
        <w:t xml:space="preserve"> in range(dimension):</w:t>
      </w:r>
    </w:p>
    <w:p w14:paraId="62161620" w14:textId="77777777" w:rsidR="00D217FC" w:rsidRPr="003D5031" w:rsidRDefault="00D217FC" w:rsidP="003D5031">
      <w:pPr>
        <w:pStyle w:val="af2"/>
      </w:pPr>
      <w:r w:rsidRPr="003D5031">
        <w:t>                row = []</w:t>
      </w:r>
    </w:p>
    <w:p w14:paraId="045BB72D" w14:textId="77777777" w:rsidR="00D217FC" w:rsidRPr="003D5031" w:rsidRDefault="00D217FC" w:rsidP="003D5031">
      <w:pPr>
        <w:pStyle w:val="af2"/>
      </w:pPr>
      <w:r w:rsidRPr="003D5031">
        <w:t>                for j in range(dimension):</w:t>
      </w:r>
    </w:p>
    <w:p w14:paraId="4D8EDBE4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entry_value</w:t>
      </w:r>
      <w:proofErr w:type="spellEnd"/>
      <w:r w:rsidRPr="003D5031">
        <w:t xml:space="preserve"> = </w:t>
      </w:r>
      <w:proofErr w:type="spellStart"/>
      <w:r w:rsidRPr="003D5031">
        <w:t>matrix_entries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>][j</w:t>
      </w:r>
      <w:proofErr w:type="gramStart"/>
      <w:r w:rsidRPr="003D5031">
        <w:t>].get</w:t>
      </w:r>
      <w:proofErr w:type="gramEnd"/>
      <w:r w:rsidRPr="003D5031">
        <w:t>()</w:t>
      </w:r>
    </w:p>
    <w:p w14:paraId="7C96898C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if</w:t>
      </w:r>
      <w:proofErr w:type="spellEnd"/>
      <w:r w:rsidRPr="003D5031">
        <w:t xml:space="preserve"> </w:t>
      </w:r>
      <w:proofErr w:type="spellStart"/>
      <w:r w:rsidRPr="003D5031">
        <w:t>entry_value</w:t>
      </w:r>
      <w:proofErr w:type="spellEnd"/>
      <w:r w:rsidRPr="003D5031">
        <w:t xml:space="preserve"> == "":</w:t>
      </w:r>
    </w:p>
    <w:p w14:paraId="3627CA41" w14:textId="77777777" w:rsidR="00D217FC" w:rsidRPr="003D5031" w:rsidRDefault="00D217FC" w:rsidP="003D5031">
      <w:pPr>
        <w:pStyle w:val="af2"/>
      </w:pPr>
      <w:r w:rsidRPr="003D5031">
        <w:t xml:space="preserve">                        </w:t>
      </w:r>
      <w:proofErr w:type="spellStart"/>
      <w:proofErr w:type="gramStart"/>
      <w:r w:rsidRPr="003D5031">
        <w:t>messagebox.showerror</w:t>
      </w:r>
      <w:proofErr w:type="spellEnd"/>
      <w:proofErr w:type="gramEnd"/>
      <w:r w:rsidRPr="003D5031">
        <w:t>("Ошибка", "Необходимо заполнить все поля.")</w:t>
      </w:r>
    </w:p>
    <w:p w14:paraId="2F86E5F9" w14:textId="77777777" w:rsidR="00D217FC" w:rsidRPr="003D5031" w:rsidRDefault="00D217FC" w:rsidP="003D5031">
      <w:pPr>
        <w:pStyle w:val="af2"/>
      </w:pPr>
      <w:r w:rsidRPr="003D5031">
        <w:t>                        return</w:t>
      </w:r>
    </w:p>
    <w:p w14:paraId="65314A6F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proofErr w:type="gramStart"/>
      <w:r w:rsidRPr="003D5031">
        <w:t>row.append</w:t>
      </w:r>
      <w:proofErr w:type="spellEnd"/>
      <w:proofErr w:type="gramEnd"/>
      <w:r w:rsidRPr="003D5031">
        <w:t>(float(</w:t>
      </w:r>
      <w:proofErr w:type="spellStart"/>
      <w:r w:rsidRPr="003D5031">
        <w:t>entry_value</w:t>
      </w:r>
      <w:proofErr w:type="spellEnd"/>
      <w:r w:rsidRPr="003D5031">
        <w:t>))</w:t>
      </w:r>
    </w:p>
    <w:p w14:paraId="2F018162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proofErr w:type="gramStart"/>
      <w:r w:rsidRPr="003D5031">
        <w:t>matrix.append</w:t>
      </w:r>
      <w:proofErr w:type="spellEnd"/>
      <w:proofErr w:type="gramEnd"/>
      <w:r w:rsidRPr="003D5031">
        <w:t>(row)</w:t>
      </w:r>
    </w:p>
    <w:p w14:paraId="67CD4625" w14:textId="77777777" w:rsidR="00D217FC" w:rsidRPr="003D5031" w:rsidRDefault="00D217FC" w:rsidP="003D5031">
      <w:pPr>
        <w:pStyle w:val="af2"/>
      </w:pPr>
    </w:p>
    <w:p w14:paraId="4908E676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inverse_matrix</w:t>
      </w:r>
      <w:proofErr w:type="spellEnd"/>
      <w:r w:rsidRPr="003D5031">
        <w:t xml:space="preserve"> = </w:t>
      </w:r>
      <w:proofErr w:type="spellStart"/>
      <w:proofErr w:type="gramStart"/>
      <w:r w:rsidRPr="003D5031">
        <w:t>self.gauss</w:t>
      </w:r>
      <w:proofErr w:type="gramEnd"/>
      <w:r w:rsidRPr="003D5031">
        <w:t>_elimination</w:t>
      </w:r>
      <w:proofErr w:type="spellEnd"/>
      <w:r w:rsidRPr="003D5031">
        <w:t>(</w:t>
      </w:r>
      <w:proofErr w:type="spellStart"/>
      <w:r w:rsidRPr="003D5031">
        <w:t>np.array</w:t>
      </w:r>
      <w:proofErr w:type="spellEnd"/>
      <w:r w:rsidRPr="003D5031">
        <w:t>(matrix))</w:t>
      </w:r>
    </w:p>
    <w:p w14:paraId="757E21B8" w14:textId="77777777" w:rsidR="00D217FC" w:rsidRPr="003D5031" w:rsidRDefault="00D217FC" w:rsidP="003D5031">
      <w:pPr>
        <w:pStyle w:val="af2"/>
      </w:pPr>
    </w:p>
    <w:p w14:paraId="02E07C6B" w14:textId="77777777" w:rsidR="00D217FC" w:rsidRPr="003D5031" w:rsidRDefault="00D217FC" w:rsidP="003D5031">
      <w:pPr>
        <w:pStyle w:val="af2"/>
      </w:pPr>
      <w:r w:rsidRPr="003D5031">
        <w:t xml:space="preserve">            if </w:t>
      </w:r>
      <w:proofErr w:type="spellStart"/>
      <w:r w:rsidRPr="003D5031">
        <w:t>inverse_matrix</w:t>
      </w:r>
      <w:proofErr w:type="spellEnd"/>
      <w:r w:rsidRPr="003D5031">
        <w:t xml:space="preserve"> is not None:</w:t>
      </w:r>
    </w:p>
    <w:p w14:paraId="7911CFFD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proofErr w:type="gramStart"/>
      <w:r w:rsidRPr="003D5031">
        <w:t>self.show</w:t>
      </w:r>
      <w:proofErr w:type="gramEnd"/>
      <w:r w:rsidRPr="003D5031">
        <w:t>_inverse_matrix</w:t>
      </w:r>
      <w:proofErr w:type="spellEnd"/>
      <w:r w:rsidRPr="003D5031">
        <w:t>(</w:t>
      </w:r>
      <w:proofErr w:type="spellStart"/>
      <w:r w:rsidRPr="003D5031">
        <w:t>inverse_matrix</w:t>
      </w:r>
      <w:proofErr w:type="spellEnd"/>
      <w:r w:rsidRPr="003D5031">
        <w:t>)</w:t>
      </w:r>
    </w:p>
    <w:p w14:paraId="3B6502D1" w14:textId="77777777" w:rsidR="00D217FC" w:rsidRPr="003D5031" w:rsidRDefault="00D217FC" w:rsidP="003D5031">
      <w:pPr>
        <w:pStyle w:val="af2"/>
      </w:pPr>
    </w:p>
    <w:p w14:paraId="2D29D7AE" w14:textId="77777777" w:rsidR="00D217FC" w:rsidRPr="003D5031" w:rsidRDefault="00D217FC" w:rsidP="003D5031">
      <w:pPr>
        <w:pStyle w:val="af2"/>
      </w:pPr>
      <w:r w:rsidRPr="003D5031">
        <w:t xml:space="preserve">        except </w:t>
      </w:r>
      <w:proofErr w:type="spellStart"/>
      <w:r w:rsidRPr="003D5031">
        <w:t>ValueError</w:t>
      </w:r>
      <w:proofErr w:type="spellEnd"/>
      <w:r w:rsidRPr="003D5031">
        <w:t xml:space="preserve"> as e:</w:t>
      </w:r>
    </w:p>
    <w:p w14:paraId="3943FA30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messagebox.showerror</w:t>
      </w:r>
      <w:proofErr w:type="spellEnd"/>
      <w:proofErr w:type="gramEnd"/>
      <w:r w:rsidRPr="003D5031">
        <w:t>("Ошибка", str(e))</w:t>
      </w:r>
    </w:p>
    <w:p w14:paraId="7FE1E451" w14:textId="77777777" w:rsidR="00D217FC" w:rsidRPr="003D5031" w:rsidRDefault="00D217FC" w:rsidP="003D5031">
      <w:pPr>
        <w:pStyle w:val="af2"/>
      </w:pPr>
      <w:r w:rsidRPr="003D5031">
        <w:t>        except Exception as e:</w:t>
      </w:r>
    </w:p>
    <w:p w14:paraId="1800F250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messagebox.showerror</w:t>
      </w:r>
      <w:proofErr w:type="spellEnd"/>
      <w:proofErr w:type="gramEnd"/>
      <w:r w:rsidRPr="003D5031">
        <w:t>("Ошибка", f"Произошла ошибка: {e}")</w:t>
      </w:r>
    </w:p>
    <w:p w14:paraId="775C9657" w14:textId="77777777" w:rsidR="00D217FC" w:rsidRPr="003D5031" w:rsidRDefault="00D217FC" w:rsidP="003D5031">
      <w:pPr>
        <w:pStyle w:val="af2"/>
      </w:pPr>
    </w:p>
    <w:p w14:paraId="3600790C" w14:textId="77777777" w:rsidR="00D217FC" w:rsidRPr="003D5031" w:rsidRDefault="00D217FC" w:rsidP="003D5031">
      <w:pPr>
        <w:pStyle w:val="af2"/>
      </w:pPr>
      <w:r w:rsidRPr="003D5031">
        <w:t xml:space="preserve">    def </w:t>
      </w:r>
      <w:proofErr w:type="spellStart"/>
      <w:r w:rsidRPr="003D5031">
        <w:t>show_inverse_</w:t>
      </w:r>
      <w:proofErr w:type="gramStart"/>
      <w:r w:rsidRPr="003D5031">
        <w:t>matrix</w:t>
      </w:r>
      <w:proofErr w:type="spellEnd"/>
      <w:r w:rsidRPr="003D5031">
        <w:t>(</w:t>
      </w:r>
      <w:proofErr w:type="gramEnd"/>
      <w:r w:rsidRPr="003D5031">
        <w:t xml:space="preserve">self, </w:t>
      </w:r>
      <w:proofErr w:type="spellStart"/>
      <w:r w:rsidRPr="003D5031">
        <w:t>inverse_matrix</w:t>
      </w:r>
      <w:proofErr w:type="spellEnd"/>
      <w:r w:rsidRPr="003D5031">
        <w:t>):</w:t>
      </w:r>
    </w:p>
    <w:p w14:paraId="4B309B7F" w14:textId="77777777" w:rsidR="00D217FC" w:rsidRPr="003D5031" w:rsidRDefault="00D217FC" w:rsidP="003D5031">
      <w:pPr>
        <w:pStyle w:val="af2"/>
      </w:pPr>
      <w:r w:rsidRPr="003D5031">
        <w:lastRenderedPageBreak/>
        <w:t>        """</w:t>
      </w:r>
    </w:p>
    <w:p w14:paraId="22CA44AF" w14:textId="77777777" w:rsidR="00D217FC" w:rsidRPr="003D5031" w:rsidRDefault="00D217FC" w:rsidP="003D5031">
      <w:pPr>
        <w:pStyle w:val="af2"/>
      </w:pPr>
      <w:r w:rsidRPr="003D5031">
        <w:t xml:space="preserve">        Отображает инвертированную матрицу в новом окне </w:t>
      </w:r>
      <w:proofErr w:type="spellStart"/>
      <w:r w:rsidRPr="003D5031">
        <w:t>Toplevel</w:t>
      </w:r>
      <w:proofErr w:type="spellEnd"/>
      <w:r w:rsidRPr="003D5031">
        <w:t>.</w:t>
      </w:r>
    </w:p>
    <w:p w14:paraId="44B9B67B" w14:textId="77777777" w:rsidR="00D217FC" w:rsidRPr="003D5031" w:rsidRDefault="00D217FC" w:rsidP="003D5031">
      <w:pPr>
        <w:pStyle w:val="af2"/>
      </w:pPr>
    </w:p>
    <w:p w14:paraId="239A5C69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73D7E5CF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inverse_matrix</w:t>
      </w:r>
      <w:proofErr w:type="spellEnd"/>
      <w:r w:rsidRPr="003D5031">
        <w:t xml:space="preserve">: массив </w:t>
      </w:r>
      <w:proofErr w:type="spellStart"/>
      <w:r w:rsidRPr="003D5031">
        <w:t>numpy</w:t>
      </w:r>
      <w:proofErr w:type="spellEnd"/>
      <w:r w:rsidRPr="003D5031">
        <w:t>, представляющий инвертированную матрицу</w:t>
      </w:r>
    </w:p>
    <w:p w14:paraId="3C9822D9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337DA0FF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result</w:t>
      </w:r>
      <w:proofErr w:type="gramEnd"/>
      <w:r w:rsidRPr="003D5031">
        <w:t>_window</w:t>
      </w:r>
      <w:proofErr w:type="spellEnd"/>
      <w:r w:rsidRPr="003D5031">
        <w:t xml:space="preserve"> = </w:t>
      </w:r>
      <w:proofErr w:type="spellStart"/>
      <w:r w:rsidRPr="003D5031">
        <w:t>CTkToplevel</w:t>
      </w:r>
      <w:proofErr w:type="spellEnd"/>
      <w:r w:rsidRPr="003D5031">
        <w:t>(</w:t>
      </w:r>
      <w:proofErr w:type="spellStart"/>
      <w:r w:rsidRPr="003D5031">
        <w:t>self.root</w:t>
      </w:r>
      <w:proofErr w:type="spellEnd"/>
      <w:r w:rsidRPr="003D5031">
        <w:t>)</w:t>
      </w:r>
    </w:p>
    <w:p w14:paraId="75961905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result</w:t>
      </w:r>
      <w:proofErr w:type="gramEnd"/>
      <w:r w:rsidRPr="003D5031">
        <w:t>_window.title</w:t>
      </w:r>
      <w:proofErr w:type="spellEnd"/>
      <w:r w:rsidRPr="003D5031">
        <w:t>("Результат")</w:t>
      </w:r>
    </w:p>
    <w:p w14:paraId="1A4AD279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result</w:t>
      </w:r>
      <w:proofErr w:type="gramEnd"/>
      <w:r w:rsidRPr="003D5031">
        <w:t>_window.grab_set</w:t>
      </w:r>
      <w:proofErr w:type="spellEnd"/>
      <w:r w:rsidRPr="003D5031">
        <w:t>()</w:t>
      </w:r>
    </w:p>
    <w:p w14:paraId="437936F6" w14:textId="77777777" w:rsidR="00D217FC" w:rsidRPr="003D5031" w:rsidRDefault="00D217FC" w:rsidP="003D5031">
      <w:pPr>
        <w:pStyle w:val="af2"/>
      </w:pPr>
    </w:p>
    <w:p w14:paraId="1C3E4E64" w14:textId="77777777" w:rsidR="00D217FC" w:rsidRPr="003D5031" w:rsidRDefault="00D217FC" w:rsidP="003D5031">
      <w:pPr>
        <w:pStyle w:val="af2"/>
      </w:pPr>
      <w:r w:rsidRPr="003D5031">
        <w:t xml:space="preserve">        dimension = </w:t>
      </w:r>
      <w:proofErr w:type="spellStart"/>
      <w:r w:rsidRPr="003D5031">
        <w:t>len</w:t>
      </w:r>
      <w:proofErr w:type="spellEnd"/>
      <w:r w:rsidRPr="003D5031">
        <w:t>(</w:t>
      </w:r>
      <w:proofErr w:type="spellStart"/>
      <w:r w:rsidRPr="003D5031">
        <w:t>inverse_matrix</w:t>
      </w:r>
      <w:proofErr w:type="spellEnd"/>
      <w:r w:rsidRPr="003D5031">
        <w:t>)</w:t>
      </w:r>
    </w:p>
    <w:p w14:paraId="1D520FB2" w14:textId="77777777" w:rsidR="00D217FC" w:rsidRPr="003D5031" w:rsidRDefault="00D217FC" w:rsidP="003D5031">
      <w:pPr>
        <w:pStyle w:val="af2"/>
      </w:pPr>
      <w:r w:rsidRPr="003D5031">
        <w:t xml:space="preserve">        for </w:t>
      </w:r>
      <w:proofErr w:type="spellStart"/>
      <w:r w:rsidRPr="003D5031">
        <w:t>i</w:t>
      </w:r>
      <w:proofErr w:type="spellEnd"/>
      <w:r w:rsidRPr="003D5031">
        <w:t xml:space="preserve"> in range(dimension):</w:t>
      </w:r>
    </w:p>
    <w:p w14:paraId="7030F06F" w14:textId="77777777" w:rsidR="00D217FC" w:rsidRPr="003D5031" w:rsidRDefault="00D217FC" w:rsidP="003D5031">
      <w:pPr>
        <w:pStyle w:val="af2"/>
      </w:pPr>
      <w:r w:rsidRPr="003D5031">
        <w:t>            for j in range(dimension):</w:t>
      </w:r>
    </w:p>
    <w:p w14:paraId="2084CB30" w14:textId="77777777" w:rsidR="00D217FC" w:rsidRPr="003D5031" w:rsidRDefault="00D217FC" w:rsidP="003D5031">
      <w:pPr>
        <w:pStyle w:val="af2"/>
      </w:pPr>
      <w:r w:rsidRPr="003D5031">
        <w:t xml:space="preserve">                entry = </w:t>
      </w:r>
      <w:proofErr w:type="spellStart"/>
      <w:proofErr w:type="gramStart"/>
      <w:r w:rsidRPr="003D5031">
        <w:t>ctk.CTkEntry</w:t>
      </w:r>
      <w:proofErr w:type="spellEnd"/>
      <w:proofErr w:type="gramEnd"/>
      <w:r w:rsidRPr="003D5031">
        <w:t>(</w:t>
      </w:r>
      <w:proofErr w:type="spellStart"/>
      <w:r w:rsidRPr="003D5031">
        <w:t>self.result_window</w:t>
      </w:r>
      <w:proofErr w:type="spellEnd"/>
      <w:r w:rsidRPr="003D5031">
        <w:t>, width=48, justify="center")</w:t>
      </w:r>
    </w:p>
    <w:p w14:paraId="2173A377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proofErr w:type="gramStart"/>
      <w:r w:rsidRPr="003D5031">
        <w:t>entry.grid</w:t>
      </w:r>
      <w:proofErr w:type="spellEnd"/>
      <w:proofErr w:type="gramEnd"/>
      <w:r w:rsidRPr="003D5031">
        <w:t>(row=</w:t>
      </w:r>
      <w:proofErr w:type="spellStart"/>
      <w:r w:rsidRPr="003D5031">
        <w:t>i</w:t>
      </w:r>
      <w:proofErr w:type="spellEnd"/>
      <w:r w:rsidRPr="003D5031">
        <w:t xml:space="preserve">, column=j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5)</w:t>
      </w:r>
    </w:p>
    <w:p w14:paraId="6C52DA74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proofErr w:type="gramStart"/>
      <w:r w:rsidRPr="003D5031">
        <w:t>entry.insert</w:t>
      </w:r>
      <w:proofErr w:type="spellEnd"/>
      <w:proofErr w:type="gramEnd"/>
      <w:r w:rsidRPr="003D5031">
        <w:t>(0, f"{</w:t>
      </w:r>
      <w:proofErr w:type="spellStart"/>
      <w:r w:rsidRPr="003D5031">
        <w:t>inverse_matrix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>][j]:.2f}")</w:t>
      </w:r>
    </w:p>
    <w:p w14:paraId="41938642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proofErr w:type="gramStart"/>
      <w:r w:rsidRPr="003D5031">
        <w:t>entry.configure</w:t>
      </w:r>
      <w:proofErr w:type="spellEnd"/>
      <w:proofErr w:type="gramEnd"/>
      <w:r w:rsidRPr="003D5031">
        <w:t>(state="</w:t>
      </w:r>
      <w:proofErr w:type="spellStart"/>
      <w:r w:rsidRPr="003D5031">
        <w:t>readonly</w:t>
      </w:r>
      <w:proofErr w:type="spellEnd"/>
      <w:r w:rsidRPr="003D5031">
        <w:t>")</w:t>
      </w:r>
    </w:p>
    <w:p w14:paraId="53925E07" w14:textId="77777777" w:rsidR="00D217FC" w:rsidRPr="003D5031" w:rsidRDefault="00D217FC" w:rsidP="003D5031">
      <w:pPr>
        <w:pStyle w:val="af2"/>
      </w:pPr>
    </w:p>
    <w:p w14:paraId="312E1A65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root</w:t>
      </w:r>
      <w:proofErr w:type="gramEnd"/>
      <w:r w:rsidRPr="003D5031">
        <w:t>.eval</w:t>
      </w:r>
      <w:proofErr w:type="spellEnd"/>
      <w:r w:rsidRPr="003D5031">
        <w:t>(</w:t>
      </w:r>
      <w:proofErr w:type="spellStart"/>
      <w:r w:rsidRPr="003D5031">
        <w:t>f"tk</w:t>
      </w:r>
      <w:proofErr w:type="spellEnd"/>
      <w:r w:rsidRPr="003D5031">
        <w:t>::</w:t>
      </w:r>
      <w:proofErr w:type="spellStart"/>
      <w:r w:rsidRPr="003D5031">
        <w:t>PlaceWindow</w:t>
      </w:r>
      <w:proofErr w:type="spellEnd"/>
      <w:r w:rsidRPr="003D5031">
        <w:t xml:space="preserve"> {str(</w:t>
      </w:r>
      <w:proofErr w:type="spellStart"/>
      <w:r w:rsidRPr="003D5031">
        <w:t>self.result_window</w:t>
      </w:r>
      <w:proofErr w:type="spellEnd"/>
      <w:r w:rsidRPr="003D5031">
        <w:t>)} center")</w:t>
      </w:r>
    </w:p>
    <w:p w14:paraId="50B76517" w14:textId="77777777" w:rsidR="00D217FC" w:rsidRPr="003D5031" w:rsidRDefault="00D217FC" w:rsidP="003D5031">
      <w:pPr>
        <w:pStyle w:val="af2"/>
      </w:pPr>
    </w:p>
    <w:p w14:paraId="26ADF960" w14:textId="77777777" w:rsidR="00D217FC" w:rsidRPr="003D5031" w:rsidRDefault="00D217FC" w:rsidP="003D5031">
      <w:pPr>
        <w:pStyle w:val="af2"/>
      </w:pPr>
      <w:r w:rsidRPr="003D5031">
        <w:t>if __name__ == "__main__":</w:t>
      </w:r>
    </w:p>
    <w:p w14:paraId="7B449F6E" w14:textId="77777777" w:rsidR="00D217FC" w:rsidRPr="003D5031" w:rsidRDefault="00D217FC" w:rsidP="003D5031">
      <w:pPr>
        <w:pStyle w:val="af2"/>
      </w:pPr>
      <w:r w:rsidRPr="003D5031">
        <w:t xml:space="preserve">    app = </w:t>
      </w:r>
      <w:proofErr w:type="spellStart"/>
      <w:proofErr w:type="gramStart"/>
      <w:r w:rsidRPr="003D5031">
        <w:t>ctk.CTk</w:t>
      </w:r>
      <w:proofErr w:type="spellEnd"/>
      <w:proofErr w:type="gramEnd"/>
      <w:r w:rsidRPr="003D5031">
        <w:t>()</w:t>
      </w:r>
    </w:p>
    <w:p w14:paraId="12A52AB6" w14:textId="77777777" w:rsidR="00D217FC" w:rsidRPr="003D5031" w:rsidRDefault="00D217FC" w:rsidP="003D5031">
      <w:pPr>
        <w:pStyle w:val="af2"/>
      </w:pPr>
      <w:r w:rsidRPr="003D5031">
        <w:t xml:space="preserve">    </w:t>
      </w:r>
      <w:proofErr w:type="spellStart"/>
      <w:r w:rsidRPr="003D5031">
        <w:t>MatrixCalculator</w:t>
      </w:r>
      <w:proofErr w:type="spellEnd"/>
      <w:r w:rsidRPr="003D5031">
        <w:t>(app)</w:t>
      </w:r>
    </w:p>
    <w:p w14:paraId="5279FA71" w14:textId="2FA386B8" w:rsidR="00D217FC" w:rsidRPr="003D5031" w:rsidRDefault="00D217FC" w:rsidP="003D5031">
      <w:pPr>
        <w:pStyle w:val="af2"/>
      </w:pPr>
      <w:r w:rsidRPr="003D5031">
        <w:t xml:space="preserve">    </w:t>
      </w:r>
      <w:proofErr w:type="gramStart"/>
      <w:r w:rsidRPr="003D5031">
        <w:t>app.</w:t>
      </w:r>
      <w:proofErr w:type="spellStart"/>
      <w:r w:rsidRPr="003D5031">
        <w:t>mainloop</w:t>
      </w:r>
      <w:proofErr w:type="spellEnd"/>
      <w:proofErr w:type="gramEnd"/>
      <w:r w:rsidRPr="003D5031">
        <w:t>()</w:t>
      </w:r>
    </w:p>
    <w:p w14:paraId="1633E3F3" w14:textId="51BDCA57" w:rsidR="00EF2B6E" w:rsidRPr="008C179E" w:rsidRDefault="00EF2B6E">
      <w:pPr>
        <w:rPr>
          <w:rFonts w:ascii="Times New Roman" w:hAnsi="Times New Roman" w:cs="Times New Roman"/>
          <w:sz w:val="28"/>
          <w:szCs w:val="36"/>
        </w:rPr>
      </w:pPr>
      <w:r w:rsidRPr="008C179E">
        <w:br w:type="page"/>
      </w:r>
    </w:p>
    <w:p w14:paraId="7908424B" w14:textId="4FDB4613" w:rsidR="00D217FC" w:rsidRPr="008C179E" w:rsidRDefault="00EF2B6E" w:rsidP="00A0785E">
      <w:pPr>
        <w:pStyle w:val="13"/>
        <w:spacing w:after="0" w:line="360" w:lineRule="auto"/>
        <w:ind w:left="0"/>
        <w:jc w:val="center"/>
      </w:pPr>
      <w:bookmarkStart w:id="18" w:name="_Toc150090939"/>
      <w:r>
        <w:lastRenderedPageBreak/>
        <w:t>ПРИЛОЖЕНИЕ</w:t>
      </w:r>
      <w:r w:rsidRPr="008C179E">
        <w:t xml:space="preserve"> </w:t>
      </w:r>
      <w:r>
        <w:t>Б</w:t>
      </w:r>
      <w:bookmarkEnd w:id="18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250A05FB" w:rsidR="00A4137A" w:rsidRDefault="00A4137A" w:rsidP="00623F02">
      <w:pPr>
        <w:pStyle w:val="11"/>
      </w:pPr>
      <w:r>
        <w:t xml:space="preserve">На рисунках Б.1, Б.2, Б.3, Б.4, Б.5, Б.6 продемонстрированы результаты </w:t>
      </w:r>
      <w:r w:rsidR="00623F02">
        <w:t xml:space="preserve">нахождения </w:t>
      </w:r>
      <w:r w:rsidR="00623F02" w:rsidRPr="00623F02">
        <w:t xml:space="preserve">обратной матрицы методом </w:t>
      </w:r>
      <w:proofErr w:type="spellStart"/>
      <w:r w:rsidR="00623F02" w:rsidRPr="00623F02">
        <w:t>Жордано</w:t>
      </w:r>
      <w:proofErr w:type="spellEnd"/>
      <w:r w:rsidR="00623F02" w:rsidRPr="00623F02">
        <w:t>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03C4EFAC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352B3D00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BEBA8EAE-BF5A-486C-A8C5-ECC9F3942E4B}">
                          <a14:imgProps xmlns:a14="http://schemas.microsoft.com/office/drawing/2010/main">
                            <a14:imgLayer r:embed="rId3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6D00696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BEBA8EAE-BF5A-486C-A8C5-ECC9F3942E4B}">
                          <a14:imgProps xmlns:a14="http://schemas.microsoft.com/office/drawing/2010/main">
                            <a14:imgLayer r:embed="rId4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5D2F2" w14:textId="77A155F8" w:rsidR="00902E2E" w:rsidRPr="00902E2E" w:rsidRDefault="00902E2E" w:rsidP="00623F0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p w14:paraId="2A1C17AD" w14:textId="727DA117" w:rsidR="005A4A6E" w:rsidRPr="005A4A6E" w:rsidRDefault="005A4A6E" w:rsidP="00A4137A"/>
    <w:sectPr w:rsidR="005A4A6E" w:rsidRPr="005A4A6E">
      <w:footerReference w:type="default" r:id="rId4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4402F2" w14:textId="77777777" w:rsidR="00245CBE" w:rsidRDefault="00245CBE" w:rsidP="00796F23">
      <w:pPr>
        <w:spacing w:after="0" w:line="240" w:lineRule="auto"/>
      </w:pPr>
      <w:r>
        <w:separator/>
      </w:r>
    </w:p>
  </w:endnote>
  <w:endnote w:type="continuationSeparator" w:id="0">
    <w:p w14:paraId="23483518" w14:textId="77777777" w:rsidR="00245CBE" w:rsidRDefault="00245CBE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A44DE4">
        <w:pPr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0EE858" w14:textId="77777777" w:rsidR="00245CBE" w:rsidRDefault="00245CBE" w:rsidP="00796F23">
      <w:pPr>
        <w:spacing w:after="0" w:line="240" w:lineRule="auto"/>
      </w:pPr>
      <w:r>
        <w:separator/>
      </w:r>
    </w:p>
  </w:footnote>
  <w:footnote w:type="continuationSeparator" w:id="0">
    <w:p w14:paraId="4B2F75A5" w14:textId="77777777" w:rsidR="00245CBE" w:rsidRDefault="00245CBE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E3AE18EA"/>
    <w:lvl w:ilvl="0" w:tplc="A894D7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627A734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B61446A"/>
    <w:multiLevelType w:val="hybridMultilevel"/>
    <w:tmpl w:val="DEDADB6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6005DE"/>
    <w:multiLevelType w:val="hybridMultilevel"/>
    <w:tmpl w:val="5ADAD3D2"/>
    <w:lvl w:ilvl="0" w:tplc="A21EDAC6">
      <w:start w:val="1"/>
      <w:numFmt w:val="decimal"/>
      <w:lvlText w:val="%1.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6DD2377"/>
    <w:multiLevelType w:val="multilevel"/>
    <w:tmpl w:val="0B20291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3E4D54"/>
    <w:multiLevelType w:val="hybridMultilevel"/>
    <w:tmpl w:val="FD18096C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9C27AAB"/>
    <w:multiLevelType w:val="hybridMultilevel"/>
    <w:tmpl w:val="A8D698A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F4A3028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05C4587"/>
    <w:multiLevelType w:val="hybridMultilevel"/>
    <w:tmpl w:val="1D8280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EED6557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306754F"/>
    <w:multiLevelType w:val="hybridMultilevel"/>
    <w:tmpl w:val="510EFC14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7AEC76CA"/>
    <w:multiLevelType w:val="hybridMultilevel"/>
    <w:tmpl w:val="0818C1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7"/>
  </w:num>
  <w:num w:numId="3">
    <w:abstractNumId w:val="7"/>
  </w:num>
  <w:num w:numId="4">
    <w:abstractNumId w:val="14"/>
  </w:num>
  <w:num w:numId="5">
    <w:abstractNumId w:val="12"/>
  </w:num>
  <w:num w:numId="6">
    <w:abstractNumId w:val="9"/>
  </w:num>
  <w:num w:numId="7">
    <w:abstractNumId w:val="4"/>
  </w:num>
  <w:num w:numId="8">
    <w:abstractNumId w:val="13"/>
  </w:num>
  <w:num w:numId="9">
    <w:abstractNumId w:val="11"/>
  </w:num>
  <w:num w:numId="10">
    <w:abstractNumId w:val="15"/>
  </w:num>
  <w:num w:numId="11">
    <w:abstractNumId w:val="18"/>
  </w:num>
  <w:num w:numId="12">
    <w:abstractNumId w:val="5"/>
  </w:num>
  <w:num w:numId="13">
    <w:abstractNumId w:val="19"/>
  </w:num>
  <w:num w:numId="14">
    <w:abstractNumId w:val="16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6"/>
  </w:num>
  <w:num w:numId="20">
    <w:abstractNumId w:val="1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139C2"/>
    <w:rsid w:val="00020807"/>
    <w:rsid w:val="000247D7"/>
    <w:rsid w:val="0002553F"/>
    <w:rsid w:val="00031BD6"/>
    <w:rsid w:val="00064679"/>
    <w:rsid w:val="000746A8"/>
    <w:rsid w:val="00081CFA"/>
    <w:rsid w:val="0009059C"/>
    <w:rsid w:val="000B5243"/>
    <w:rsid w:val="000C2DFF"/>
    <w:rsid w:val="000E7CCF"/>
    <w:rsid w:val="000F56D8"/>
    <w:rsid w:val="00103699"/>
    <w:rsid w:val="001116C8"/>
    <w:rsid w:val="00137409"/>
    <w:rsid w:val="00171D9C"/>
    <w:rsid w:val="00177ABA"/>
    <w:rsid w:val="0018108C"/>
    <w:rsid w:val="001A7941"/>
    <w:rsid w:val="001B770C"/>
    <w:rsid w:val="001B7E76"/>
    <w:rsid w:val="001C3353"/>
    <w:rsid w:val="001E292F"/>
    <w:rsid w:val="001F088B"/>
    <w:rsid w:val="001F3DC7"/>
    <w:rsid w:val="0021203B"/>
    <w:rsid w:val="00214845"/>
    <w:rsid w:val="00230F7E"/>
    <w:rsid w:val="00241313"/>
    <w:rsid w:val="00245B5A"/>
    <w:rsid w:val="00245CBE"/>
    <w:rsid w:val="00252371"/>
    <w:rsid w:val="00277F2B"/>
    <w:rsid w:val="002813D4"/>
    <w:rsid w:val="0028710C"/>
    <w:rsid w:val="002A0B97"/>
    <w:rsid w:val="002A235B"/>
    <w:rsid w:val="002B5D51"/>
    <w:rsid w:val="002C3C99"/>
    <w:rsid w:val="002E5ED5"/>
    <w:rsid w:val="002F28C9"/>
    <w:rsid w:val="003022E0"/>
    <w:rsid w:val="00313979"/>
    <w:rsid w:val="00313BFA"/>
    <w:rsid w:val="00332D5E"/>
    <w:rsid w:val="003524F9"/>
    <w:rsid w:val="00375D43"/>
    <w:rsid w:val="00376D08"/>
    <w:rsid w:val="00380BD0"/>
    <w:rsid w:val="00384D35"/>
    <w:rsid w:val="003921EC"/>
    <w:rsid w:val="0039425A"/>
    <w:rsid w:val="003A45EE"/>
    <w:rsid w:val="003B32F4"/>
    <w:rsid w:val="003C2BB8"/>
    <w:rsid w:val="003D5031"/>
    <w:rsid w:val="003D6307"/>
    <w:rsid w:val="003E0D06"/>
    <w:rsid w:val="003E5BC4"/>
    <w:rsid w:val="003F2BD9"/>
    <w:rsid w:val="004724B6"/>
    <w:rsid w:val="0047396B"/>
    <w:rsid w:val="0047494C"/>
    <w:rsid w:val="004749E1"/>
    <w:rsid w:val="00484005"/>
    <w:rsid w:val="0048579A"/>
    <w:rsid w:val="004A555D"/>
    <w:rsid w:val="004B37FB"/>
    <w:rsid w:val="004C303E"/>
    <w:rsid w:val="004F2869"/>
    <w:rsid w:val="004F7BAD"/>
    <w:rsid w:val="00502C97"/>
    <w:rsid w:val="005254C0"/>
    <w:rsid w:val="005264DA"/>
    <w:rsid w:val="0052779F"/>
    <w:rsid w:val="005553CC"/>
    <w:rsid w:val="00565023"/>
    <w:rsid w:val="005722C1"/>
    <w:rsid w:val="0058506F"/>
    <w:rsid w:val="005862E9"/>
    <w:rsid w:val="00591DB9"/>
    <w:rsid w:val="005A438B"/>
    <w:rsid w:val="005A4A6E"/>
    <w:rsid w:val="005B4C2B"/>
    <w:rsid w:val="005C2C07"/>
    <w:rsid w:val="005D2407"/>
    <w:rsid w:val="005D679C"/>
    <w:rsid w:val="005F1941"/>
    <w:rsid w:val="005F2990"/>
    <w:rsid w:val="00607241"/>
    <w:rsid w:val="006213D1"/>
    <w:rsid w:val="00622B8B"/>
    <w:rsid w:val="006237DB"/>
    <w:rsid w:val="00623F02"/>
    <w:rsid w:val="006509EE"/>
    <w:rsid w:val="00655A08"/>
    <w:rsid w:val="006678B1"/>
    <w:rsid w:val="00684386"/>
    <w:rsid w:val="00685D51"/>
    <w:rsid w:val="0069114B"/>
    <w:rsid w:val="006A2049"/>
    <w:rsid w:val="006C1B7F"/>
    <w:rsid w:val="006C4C47"/>
    <w:rsid w:val="006E4A30"/>
    <w:rsid w:val="006E663C"/>
    <w:rsid w:val="00702515"/>
    <w:rsid w:val="00707033"/>
    <w:rsid w:val="00742D4F"/>
    <w:rsid w:val="007457D8"/>
    <w:rsid w:val="00796F23"/>
    <w:rsid w:val="007B427B"/>
    <w:rsid w:val="007C491D"/>
    <w:rsid w:val="007C6ACD"/>
    <w:rsid w:val="007C72F6"/>
    <w:rsid w:val="007D3474"/>
    <w:rsid w:val="0080155A"/>
    <w:rsid w:val="00804C4B"/>
    <w:rsid w:val="00806671"/>
    <w:rsid w:val="00823D51"/>
    <w:rsid w:val="0083623E"/>
    <w:rsid w:val="00836DC8"/>
    <w:rsid w:val="0084243E"/>
    <w:rsid w:val="008646F8"/>
    <w:rsid w:val="00891BC0"/>
    <w:rsid w:val="00897B7A"/>
    <w:rsid w:val="008C179E"/>
    <w:rsid w:val="008D4365"/>
    <w:rsid w:val="008E6DD6"/>
    <w:rsid w:val="008F6DB2"/>
    <w:rsid w:val="00902E2E"/>
    <w:rsid w:val="009144C7"/>
    <w:rsid w:val="00914AAC"/>
    <w:rsid w:val="009407B6"/>
    <w:rsid w:val="009429FC"/>
    <w:rsid w:val="009443D4"/>
    <w:rsid w:val="00952426"/>
    <w:rsid w:val="00956085"/>
    <w:rsid w:val="00956EB8"/>
    <w:rsid w:val="009602BD"/>
    <w:rsid w:val="0096454E"/>
    <w:rsid w:val="009701DB"/>
    <w:rsid w:val="00992DAF"/>
    <w:rsid w:val="009D4A01"/>
    <w:rsid w:val="009E5661"/>
    <w:rsid w:val="00A0785E"/>
    <w:rsid w:val="00A224C7"/>
    <w:rsid w:val="00A24E7E"/>
    <w:rsid w:val="00A342A2"/>
    <w:rsid w:val="00A4137A"/>
    <w:rsid w:val="00A43B7B"/>
    <w:rsid w:val="00A44DE4"/>
    <w:rsid w:val="00A603DA"/>
    <w:rsid w:val="00A74EFA"/>
    <w:rsid w:val="00AA44AA"/>
    <w:rsid w:val="00AA6465"/>
    <w:rsid w:val="00AB3268"/>
    <w:rsid w:val="00AB37D9"/>
    <w:rsid w:val="00AB4F6D"/>
    <w:rsid w:val="00AD4A55"/>
    <w:rsid w:val="00B0131F"/>
    <w:rsid w:val="00B03D1B"/>
    <w:rsid w:val="00B460B5"/>
    <w:rsid w:val="00B53C2F"/>
    <w:rsid w:val="00B64A00"/>
    <w:rsid w:val="00B82AED"/>
    <w:rsid w:val="00B96202"/>
    <w:rsid w:val="00B96879"/>
    <w:rsid w:val="00BA5399"/>
    <w:rsid w:val="00BA77A7"/>
    <w:rsid w:val="00BB3C31"/>
    <w:rsid w:val="00BD6C13"/>
    <w:rsid w:val="00BF13A8"/>
    <w:rsid w:val="00C05529"/>
    <w:rsid w:val="00C137C8"/>
    <w:rsid w:val="00C17398"/>
    <w:rsid w:val="00C22AD0"/>
    <w:rsid w:val="00C50C40"/>
    <w:rsid w:val="00C735CF"/>
    <w:rsid w:val="00CC13A5"/>
    <w:rsid w:val="00CF0816"/>
    <w:rsid w:val="00D0276B"/>
    <w:rsid w:val="00D05471"/>
    <w:rsid w:val="00D217FC"/>
    <w:rsid w:val="00D30BAB"/>
    <w:rsid w:val="00D33748"/>
    <w:rsid w:val="00D42465"/>
    <w:rsid w:val="00D4472A"/>
    <w:rsid w:val="00D55D5F"/>
    <w:rsid w:val="00D61769"/>
    <w:rsid w:val="00D62C38"/>
    <w:rsid w:val="00D6779E"/>
    <w:rsid w:val="00D7115F"/>
    <w:rsid w:val="00D87045"/>
    <w:rsid w:val="00DA5576"/>
    <w:rsid w:val="00DA74D9"/>
    <w:rsid w:val="00DB1EC1"/>
    <w:rsid w:val="00E00159"/>
    <w:rsid w:val="00E13C4C"/>
    <w:rsid w:val="00E34CE6"/>
    <w:rsid w:val="00E47328"/>
    <w:rsid w:val="00E572F3"/>
    <w:rsid w:val="00E72BB8"/>
    <w:rsid w:val="00E746F5"/>
    <w:rsid w:val="00E91CDA"/>
    <w:rsid w:val="00EA5014"/>
    <w:rsid w:val="00EC4F5E"/>
    <w:rsid w:val="00ED1FF6"/>
    <w:rsid w:val="00EE0294"/>
    <w:rsid w:val="00EF2B6E"/>
    <w:rsid w:val="00F43975"/>
    <w:rsid w:val="00F439C4"/>
    <w:rsid w:val="00F60097"/>
    <w:rsid w:val="00F62F05"/>
    <w:rsid w:val="00F91644"/>
    <w:rsid w:val="00FA1349"/>
    <w:rsid w:val="00FB1BFB"/>
    <w:rsid w:val="00FB69F6"/>
    <w:rsid w:val="00FC36F3"/>
    <w:rsid w:val="00FD2389"/>
    <w:rsid w:val="00FD7EE1"/>
    <w:rsid w:val="00FE4A6D"/>
    <w:rsid w:val="00FF1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92DA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34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microsoft.com/office/2007/relationships/hdphoto" Target="media/hdphoto14.wdp"/><Relationship Id="rId21" Type="http://schemas.microsoft.com/office/2007/relationships/hdphoto" Target="media/hdphoto5.wdp"/><Relationship Id="rId34" Type="http://schemas.openxmlformats.org/officeDocument/2006/relationships/image" Target="media/image14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microsoft.com/office/2007/relationships/hdphoto" Target="media/hdphoto9.wdp"/><Relationship Id="rId41" Type="http://schemas.microsoft.com/office/2007/relationships/hdphoto" Target="media/hdphoto15.wd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microsoft.com/office/2007/relationships/hdphoto" Target="media/hdphoto13.wdp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microsoft.com/office/2007/relationships/hdphoto" Target="media/hdphoto6.wdp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microsoft.com/office/2007/relationships/hdphoto" Target="media/hdphoto4.wdp"/><Relationship Id="rId31" Type="http://schemas.microsoft.com/office/2007/relationships/hdphoto" Target="media/hdphoto10.wdp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microsoft.com/office/2007/relationships/hdphoto" Target="media/hdphoto8.wdp"/><Relationship Id="rId30" Type="http://schemas.openxmlformats.org/officeDocument/2006/relationships/image" Target="media/image12.png"/><Relationship Id="rId35" Type="http://schemas.microsoft.com/office/2007/relationships/hdphoto" Target="media/hdphoto12.wdp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microsoft.com/office/2007/relationships/hdphoto" Target="media/hdphoto3.wdp"/><Relationship Id="rId25" Type="http://schemas.microsoft.com/office/2007/relationships/hdphoto" Target="media/hdphoto7.wdp"/><Relationship Id="rId33" Type="http://schemas.microsoft.com/office/2007/relationships/hdphoto" Target="media/hdphoto11.wdp"/><Relationship Id="rId38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1</TotalTime>
  <Pages>34</Pages>
  <Words>5260</Words>
  <Characters>29983</Characters>
  <Application>Microsoft Office Word</Application>
  <DocSecurity>0</DocSecurity>
  <Lines>249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220</cp:revision>
  <dcterms:created xsi:type="dcterms:W3CDTF">2023-09-13T09:28:00Z</dcterms:created>
  <dcterms:modified xsi:type="dcterms:W3CDTF">2023-11-05T12:49:00Z</dcterms:modified>
</cp:coreProperties>
</file>